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20D4484" w14:textId="107FA28E" w:rsidR="00D55C03" w:rsidRPr="00462F4F" w:rsidRDefault="000774E0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 1: Channel model parameters</w:t>
      </w:r>
    </w:p>
    <w:p w14:paraId="0B8BD1EB" w14:textId="400B3DB3" w:rsidR="000774E0" w:rsidRPr="00462F4F" w:rsidRDefault="000774E0">
      <w:pPr>
        <w:rPr>
          <w:rFonts w:ascii="Times New Roman" w:hAnsi="Times New Roman" w:cs="Times New Roman"/>
          <w:i/>
          <w:iCs/>
          <w:color w:val="4472C4" w:themeColor="accent1"/>
        </w:rPr>
      </w:pPr>
      <w:r w:rsidRPr="00462F4F">
        <w:rPr>
          <w:rFonts w:ascii="Times New Roman" w:hAnsi="Times New Roman" w:cs="Times New Roman"/>
          <w:i/>
          <w:iCs/>
          <w:color w:val="4472C4" w:themeColor="accent1"/>
        </w:rPr>
        <w:t xml:space="preserve">Background: RAN4 agreed to consider the Channel model parameters for </w:t>
      </w:r>
      <w:proofErr w:type="spellStart"/>
      <w:r w:rsidRPr="00462F4F">
        <w:rPr>
          <w:rFonts w:ascii="Times New Roman" w:hAnsi="Times New Roman" w:cs="Times New Roman"/>
          <w:i/>
          <w:iCs/>
          <w:color w:val="4472C4" w:themeColor="accent1"/>
        </w:rPr>
        <w:t>UMi</w:t>
      </w:r>
      <w:proofErr w:type="spellEnd"/>
      <w:r w:rsidRPr="00462F4F">
        <w:rPr>
          <w:rFonts w:ascii="Times New Roman" w:hAnsi="Times New Roman" w:cs="Times New Roman"/>
          <w:i/>
          <w:iCs/>
          <w:color w:val="4472C4" w:themeColor="accent1"/>
        </w:rPr>
        <w:t xml:space="preserve"> CDL-C in following Table 2 and Table 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74E0" w:rsidRPr="00462F4F" w14:paraId="137F58E8" w14:textId="77777777" w:rsidTr="005B401B">
        <w:tc>
          <w:tcPr>
            <w:tcW w:w="8296" w:type="dxa"/>
          </w:tcPr>
          <w:p w14:paraId="1E1F628B" w14:textId="77777777" w:rsidR="000774E0" w:rsidRPr="00462F4F" w:rsidRDefault="000774E0" w:rsidP="005B401B">
            <w:pPr>
              <w:rPr>
                <w:rFonts w:ascii="Times New Roman" w:eastAsia="游明朝" w:hAnsi="Times New Roman" w:cs="Times New Roman"/>
                <w:b/>
                <w:u w:val="single"/>
                <w:lang w:eastAsia="ja-JP"/>
              </w:rPr>
            </w:pPr>
            <w:r w:rsidRPr="00462F4F">
              <w:rPr>
                <w:rFonts w:ascii="Times New Roman" w:hAnsi="Times New Roman" w:cs="Times New Roman"/>
                <w:highlight w:val="green"/>
              </w:rPr>
              <w:t>Agreement in RAN4#117</w:t>
            </w:r>
          </w:p>
          <w:p w14:paraId="35142292" w14:textId="77777777" w:rsidR="000774E0" w:rsidRPr="00462F4F" w:rsidRDefault="000774E0" w:rsidP="005B401B">
            <w:pPr>
              <w:rPr>
                <w:rFonts w:ascii="Times New Roman" w:eastAsia="游明朝" w:hAnsi="Times New Roman" w:cs="Times New Roman"/>
                <w:b/>
                <w:u w:val="single"/>
                <w:lang w:eastAsia="ja-JP"/>
              </w:rPr>
            </w:pPr>
          </w:p>
          <w:p w14:paraId="607F1E18" w14:textId="77777777" w:rsidR="000774E0" w:rsidRPr="00462F4F" w:rsidRDefault="000774E0" w:rsidP="005B401B">
            <w:pPr>
              <w:rPr>
                <w:rFonts w:ascii="Times New Roman" w:eastAsia="游明朝" w:hAnsi="Times New Roman" w:cs="Times New Roman"/>
                <w:b/>
                <w:u w:val="single"/>
                <w:lang w:eastAsia="ja-JP"/>
              </w:rPr>
            </w:pPr>
            <w:r w:rsidRPr="00462F4F">
              <w:rPr>
                <w:rFonts w:ascii="Times New Roman" w:eastAsia="游明朝" w:hAnsi="Times New Roman" w:cs="Times New Roman"/>
                <w:b/>
                <w:u w:val="single"/>
                <w:lang w:eastAsia="ja-JP"/>
              </w:rPr>
              <w:t>Issue 2-7: Channel model simplification</w:t>
            </w:r>
          </w:p>
          <w:p w14:paraId="07B25D82" w14:textId="77777777" w:rsidR="000774E0" w:rsidRPr="00462F4F" w:rsidRDefault="000774E0" w:rsidP="005B401B">
            <w:pPr>
              <w:spacing w:after="120"/>
              <w:rPr>
                <w:rFonts w:ascii="Times New Roman" w:eastAsia="游明朝" w:hAnsi="Times New Roman" w:cs="Times New Roman"/>
                <w:lang w:eastAsia="ja-JP"/>
              </w:rPr>
            </w:pPr>
            <w:r w:rsidRPr="00462F4F">
              <w:rPr>
                <w:rFonts w:ascii="Times New Roman" w:eastAsia="游明朝" w:hAnsi="Times New Roman" w:cs="Times New Roman"/>
                <w:lang w:eastAsia="ja-JP"/>
              </w:rPr>
              <w:t xml:space="preserve">Agreement: </w:t>
            </w:r>
          </w:p>
          <w:p w14:paraId="60B9EF15" w14:textId="77777777" w:rsidR="000774E0" w:rsidRPr="00462F4F" w:rsidRDefault="000774E0" w:rsidP="005B401B">
            <w:pPr>
              <w:spacing w:after="120"/>
              <w:rPr>
                <w:rFonts w:ascii="Times New Roman" w:eastAsia="游明朝" w:hAnsi="Times New Roman" w:cs="Times New Roman"/>
                <w:lang w:eastAsia="ja-JP"/>
              </w:rPr>
            </w:pPr>
            <w:r w:rsidRPr="00462F4F">
              <w:rPr>
                <w:rFonts w:ascii="Times New Roman" w:eastAsia="游明朝" w:hAnsi="Times New Roman" w:cs="Times New Roman"/>
                <w:lang w:eastAsia="ja-JP"/>
              </w:rPr>
              <w:t>Take option 2 below as the baseline channel model simplification for Umi CDL-C at 28GHz and if no significant issue is identified on option 2, the final agreement will be confirmed in RAN4#118.</w:t>
            </w:r>
          </w:p>
          <w:p w14:paraId="5815F4EF" w14:textId="77777777" w:rsidR="000774E0" w:rsidRPr="00462F4F" w:rsidRDefault="000774E0" w:rsidP="005B401B">
            <w:pPr>
              <w:pStyle w:val="ListParagraph"/>
              <w:numPr>
                <w:ilvl w:val="1"/>
                <w:numId w:val="1"/>
              </w:numPr>
              <w:overflowPunct w:val="0"/>
              <w:autoSpaceDE w:val="0"/>
              <w:autoSpaceDN w:val="0"/>
              <w:adjustRightInd w:val="0"/>
              <w:spacing w:after="120"/>
              <w:ind w:firstLineChars="0"/>
              <w:textAlignment w:val="baseline"/>
              <w:rPr>
                <w:rFonts w:eastAsia="游明朝" w:cs="Times New Roman"/>
                <w:lang w:eastAsia="ja-JP"/>
              </w:rPr>
            </w:pPr>
            <w:r w:rsidRPr="00462F4F">
              <w:rPr>
                <w:rFonts w:eastAsia="游明朝" w:cs="Times New Roman"/>
                <w:lang w:eastAsia="ja-JP"/>
              </w:rPr>
              <w:t>The value of CASA in table 3 is FFS</w:t>
            </w:r>
          </w:p>
          <w:p w14:paraId="5D625BC6" w14:textId="77777777" w:rsidR="000774E0" w:rsidRPr="00462F4F" w:rsidRDefault="000774E0" w:rsidP="005B401B">
            <w:pPr>
              <w:pStyle w:val="ListParagraph"/>
              <w:numPr>
                <w:ilvl w:val="1"/>
                <w:numId w:val="1"/>
              </w:numPr>
              <w:overflowPunct w:val="0"/>
              <w:autoSpaceDE w:val="0"/>
              <w:autoSpaceDN w:val="0"/>
              <w:adjustRightInd w:val="0"/>
              <w:spacing w:after="120"/>
              <w:ind w:firstLineChars="0"/>
              <w:textAlignment w:val="baseline"/>
              <w:rPr>
                <w:rFonts w:eastAsia="游明朝" w:cs="Times New Roman"/>
                <w:lang w:eastAsia="ja-JP"/>
              </w:rPr>
            </w:pPr>
            <w:r w:rsidRPr="00462F4F">
              <w:rPr>
                <w:rFonts w:eastAsia="游明朝" w:cs="Times New Roman"/>
                <w:lang w:eastAsia="ja-JP"/>
              </w:rPr>
              <w:t xml:space="preserve">Interested companies are encouraged to evaluate the option 2, including based on the methodology described in option 1. </w:t>
            </w:r>
          </w:p>
          <w:p w14:paraId="2167AACD" w14:textId="77777777" w:rsidR="000774E0" w:rsidRPr="00462F4F" w:rsidRDefault="000774E0" w:rsidP="005B401B">
            <w:pPr>
              <w:spacing w:after="120"/>
              <w:rPr>
                <w:rFonts w:ascii="Times New Roman" w:hAnsi="Times New Roman" w:cs="Times New Roman"/>
              </w:rPr>
            </w:pPr>
            <w:r w:rsidRPr="00462F4F">
              <w:rPr>
                <w:rFonts w:ascii="Times New Roman" w:eastAsia="游明朝" w:hAnsi="Times New Roman" w:cs="Times New Roman"/>
                <w:lang w:eastAsia="ja-JP"/>
              </w:rPr>
              <w:t>Option 2: Simplification based on weak clusters</w:t>
            </w:r>
          </w:p>
          <w:p w14:paraId="21103538" w14:textId="77777777" w:rsidR="000774E0" w:rsidRPr="00462F4F" w:rsidRDefault="000774E0" w:rsidP="005B401B">
            <w:pPr>
              <w:pStyle w:val="ListParagraph"/>
              <w:numPr>
                <w:ilvl w:val="2"/>
                <w:numId w:val="1"/>
              </w:numPr>
              <w:spacing w:after="120"/>
              <w:ind w:firstLineChars="0"/>
              <w:rPr>
                <w:rFonts w:cs="Times New Roman"/>
                <w:lang w:eastAsia="zh-CN"/>
              </w:rPr>
            </w:pPr>
            <w:r w:rsidRPr="00462F4F">
              <w:rPr>
                <w:rFonts w:cs="Times New Roman"/>
                <w:noProof/>
              </w:rPr>
              <w:t>Consider the channel models described in Table 2 (Option A/B) and Table 3 (Option C) as candidates for CDL-based simplified channel models for multi-AoA testing of AI/ML BM.</w:t>
            </w:r>
          </w:p>
          <w:p w14:paraId="05D66869" w14:textId="77777777" w:rsidR="000774E0" w:rsidRPr="00462F4F" w:rsidRDefault="000774E0" w:rsidP="005B401B">
            <w:pPr>
              <w:pStyle w:val="Caption"/>
              <w:numPr>
                <w:ilvl w:val="0"/>
                <w:numId w:val="1"/>
              </w:numPr>
              <w:autoSpaceDE/>
              <w:autoSpaceDN/>
              <w:adjustRightInd/>
              <w:snapToGrid/>
              <w:spacing w:before="120"/>
              <w:jc w:val="left"/>
            </w:pPr>
            <w:r w:rsidRPr="00462F4F">
              <w:t xml:space="preserve">Table 2 – Channel model parameters for </w:t>
            </w:r>
            <w:proofErr w:type="spellStart"/>
            <w:r w:rsidRPr="00462F4F">
              <w:t>UMi</w:t>
            </w:r>
            <w:proofErr w:type="spellEnd"/>
            <w:r w:rsidRPr="00462F4F">
              <w:t xml:space="preserve"> CDL-C at 28 GHz with flat </w:t>
            </w:r>
            <w:proofErr w:type="spellStart"/>
            <w:r w:rsidRPr="00462F4F">
              <w:t>ZoA</w:t>
            </w:r>
            <w:proofErr w:type="spellEnd"/>
          </w:p>
          <w:tbl>
            <w:tblPr>
              <w:tblW w:w="545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CellMar>
                <w:left w:w="0" w:type="dxa"/>
                <w:right w:w="0" w:type="dxa"/>
              </w:tblCellMar>
              <w:tblLook w:val="0600" w:firstRow="0" w:lastRow="0" w:firstColumn="0" w:lastColumn="0" w:noHBand="1" w:noVBand="1"/>
            </w:tblPr>
            <w:tblGrid>
              <w:gridCol w:w="866"/>
              <w:gridCol w:w="795"/>
              <w:gridCol w:w="731"/>
              <w:gridCol w:w="731"/>
              <w:gridCol w:w="777"/>
              <w:gridCol w:w="777"/>
              <w:gridCol w:w="779"/>
            </w:tblGrid>
            <w:tr w:rsidR="000774E0" w:rsidRPr="00462F4F" w14:paraId="0F468672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70271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luster #</w:t>
                  </w:r>
                </w:p>
              </w:tc>
              <w:tc>
                <w:tcPr>
                  <w:tcW w:w="795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975D04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bsolute Delay [ns]</w:t>
                  </w:r>
                </w:p>
              </w:tc>
              <w:tc>
                <w:tcPr>
                  <w:tcW w:w="731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D831E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ower in [dB]</w:t>
                  </w:r>
                </w:p>
              </w:tc>
              <w:tc>
                <w:tcPr>
                  <w:tcW w:w="731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7FE4CE5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D in [°]</w:t>
                  </w:r>
                </w:p>
              </w:tc>
              <w:tc>
                <w:tcPr>
                  <w:tcW w:w="777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1D8C3F6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A in [°]</w:t>
                  </w:r>
                </w:p>
              </w:tc>
              <w:tc>
                <w:tcPr>
                  <w:tcW w:w="777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3E274E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D in [°]</w:t>
                  </w:r>
                </w:p>
              </w:tc>
              <w:tc>
                <w:tcPr>
                  <w:tcW w:w="779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1AAC4A4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A in [°]</w:t>
                  </w:r>
                </w:p>
              </w:tc>
            </w:tr>
            <w:tr w:rsidR="000774E0" w:rsidRPr="00462F4F" w14:paraId="12BBB04A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A0861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C45773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FCA9F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7.4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B1243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0.4353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6BCF0D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34.4434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97134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8.9242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6EED05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16A452D4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66C51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2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2A33A9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.594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B0BF17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.250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43B8C6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0.9269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B85C59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9.1633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5F96BC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1915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CA9516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36CFE64A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90A5F4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5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DF57BC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.056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D9A9DD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5.5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A545E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8.0782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78574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52.820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B867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5732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67021D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1DED3195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0C277E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6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7EBCA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38.196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C17FD1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000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54BAC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.6982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8DA42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64.1145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4DF59C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306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7846A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57CEC848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F93DF2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E55DB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3.71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84A3C2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8.1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2F2A73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3.911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205DD4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3.1719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606764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165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0F5912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428966A2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E64BB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4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7F2C7D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8.49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7E8D38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9.8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A07AEC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7.506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C8956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2.0441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118887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2604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537A38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4076A649" w14:textId="77777777" w:rsidTr="005B401B">
              <w:trPr>
                <w:trHeight w:val="236"/>
                <w:jc w:val="center"/>
              </w:trPr>
              <w:tc>
                <w:tcPr>
                  <w:tcW w:w="5456" w:type="dxa"/>
                  <w:gridSpan w:val="7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</w:tcPr>
                <w:p w14:paraId="2C33209B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er-Cluster Parameters</w:t>
                  </w:r>
                </w:p>
              </w:tc>
            </w:tr>
            <w:tr w:rsidR="000774E0" w:rsidRPr="00462F4F" w14:paraId="40C60FBA" w14:textId="77777777" w:rsidTr="005B401B">
              <w:trPr>
                <w:trHeight w:val="42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D61F6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arameter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B7F86F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D in [°]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6687AD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A in [°]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13D087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D in [°]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7A4A7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A in [°]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788A36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XPR in [dB]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FF0B7C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774E0" w:rsidRPr="00462F4F" w14:paraId="128A5D1D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956174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Value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6C7EE4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799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F0D4B2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.4021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C08C87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572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7FF918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27E3A5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90D6B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6122D635" w14:textId="77777777" w:rsidR="000774E0" w:rsidRPr="00462F4F" w:rsidRDefault="000774E0" w:rsidP="005B401B">
            <w:pPr>
              <w:pStyle w:val="Caption"/>
              <w:numPr>
                <w:ilvl w:val="0"/>
                <w:numId w:val="1"/>
              </w:numPr>
              <w:autoSpaceDE/>
              <w:autoSpaceDN/>
              <w:adjustRightInd/>
              <w:snapToGrid/>
              <w:spacing w:before="120"/>
              <w:jc w:val="left"/>
            </w:pPr>
            <w:r w:rsidRPr="00462F4F">
              <w:t xml:space="preserve">Table 3 – Channel model parameters for </w:t>
            </w:r>
            <w:proofErr w:type="spellStart"/>
            <w:r w:rsidRPr="00462F4F">
              <w:t>UMi</w:t>
            </w:r>
            <w:proofErr w:type="spellEnd"/>
            <w:r w:rsidRPr="00462F4F">
              <w:t xml:space="preserve"> CDL-C at 28 GHz</w:t>
            </w:r>
            <w:r w:rsidRPr="00462F4F">
              <w:br/>
              <w:t xml:space="preserve"> with </w:t>
            </w:r>
            <w:proofErr w:type="spellStart"/>
            <w:r w:rsidRPr="00462F4F">
              <w:t>AoA</w:t>
            </w:r>
            <w:proofErr w:type="spellEnd"/>
            <w:r w:rsidRPr="00462F4F">
              <w:t xml:space="preserve"> aligned to probe layout and no intra-cluster angle spread</w:t>
            </w:r>
          </w:p>
          <w:tbl>
            <w:tblPr>
              <w:tblW w:w="565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CellMar>
                <w:left w:w="0" w:type="dxa"/>
                <w:right w:w="0" w:type="dxa"/>
              </w:tblCellMar>
              <w:tblLook w:val="0600" w:firstRow="0" w:lastRow="0" w:firstColumn="0" w:lastColumn="0" w:noHBand="1" w:noVBand="1"/>
            </w:tblPr>
            <w:tblGrid>
              <w:gridCol w:w="808"/>
              <w:gridCol w:w="808"/>
              <w:gridCol w:w="808"/>
              <w:gridCol w:w="808"/>
              <w:gridCol w:w="808"/>
              <w:gridCol w:w="808"/>
              <w:gridCol w:w="811"/>
            </w:tblGrid>
            <w:tr w:rsidR="000774E0" w:rsidRPr="00462F4F" w14:paraId="59897FF2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80A3B2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luster #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14A17B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bsolute Delay [ns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C83BFE7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ower in [dB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65E10D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D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0778B48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A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5274803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D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02627F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A in [°]</w:t>
                  </w:r>
                </w:p>
              </w:tc>
            </w:tr>
            <w:tr w:rsidR="000774E0" w:rsidRPr="00462F4F" w14:paraId="2947FFAE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AFE50A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968625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492923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7.4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00B25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0.4353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3C72D7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B290BD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8.924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0B84BF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2CEFB4C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A2876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5F801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.59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C2710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.250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5774F5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0.926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2AC99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5.563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D8486B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191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31D5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3DF501B2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98B86E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8C2FBC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.05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B429D9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5.5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5A3C96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8.078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77316D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7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40117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573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EA060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7BE6287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B4EDF6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BDC84A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38.19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5D9AA3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000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A6519D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.698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39D16C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7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C7EFF8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30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1D728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067BDC0D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D6C09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2A647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3.7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008548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8.1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A9F25D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3.91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67CA54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5.563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DDFA7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16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CDDDD3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B3C86F1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8B58F2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840A58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8.49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31A086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9.8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8C1164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7.506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80B14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E1DEAE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260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CCA62C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21388312" w14:textId="77777777" w:rsidTr="005B401B">
              <w:trPr>
                <w:trHeight w:val="235"/>
                <w:jc w:val="center"/>
              </w:trPr>
              <w:tc>
                <w:tcPr>
                  <w:tcW w:w="5659" w:type="dxa"/>
                  <w:gridSpan w:val="7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</w:tcPr>
                <w:p w14:paraId="0C11C829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er-Cluster Parameters</w:t>
                  </w:r>
                </w:p>
              </w:tc>
            </w:tr>
            <w:tr w:rsidR="000774E0" w:rsidRPr="00462F4F" w14:paraId="0DFAF8E5" w14:textId="77777777" w:rsidTr="005B401B">
              <w:trPr>
                <w:trHeight w:val="42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09098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arameter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BF5E8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D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99A3CC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A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199E8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D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AE3F99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A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6EAC71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XPR in [dB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7E4576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774E0" w:rsidRPr="00462F4F" w14:paraId="215B5241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02B2C4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lastRenderedPageBreak/>
                    <w:t>Value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34D82E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79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FA3578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FFS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8624CD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572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E2B53D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3C104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E4893C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76F4A39" w14:textId="77777777" w:rsidR="000774E0" w:rsidRPr="00462F4F" w:rsidRDefault="000774E0" w:rsidP="005B401B">
            <w:pPr>
              <w:rPr>
                <w:rFonts w:ascii="Times New Roman" w:hAnsi="Times New Roman" w:cs="Times New Roman"/>
              </w:rPr>
            </w:pPr>
          </w:p>
        </w:tc>
      </w:tr>
    </w:tbl>
    <w:p w14:paraId="17827AD9" w14:textId="0E00DDEB" w:rsidR="000774E0" w:rsidRPr="00462F4F" w:rsidRDefault="000774E0" w:rsidP="000774E0">
      <w:pPr>
        <w:rPr>
          <w:rFonts w:ascii="Times New Roman" w:hAnsi="Times New Roman" w:cs="Times New Roman"/>
        </w:rPr>
      </w:pPr>
    </w:p>
    <w:p w14:paraId="7B7C83BA" w14:textId="00686F55" w:rsidR="008220DF" w:rsidRPr="008220DF" w:rsidRDefault="000774E0" w:rsidP="008220DF">
      <w:pPr>
        <w:pStyle w:val="ListParagraph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Recommended Option: Use the Channel model parameters for </w:t>
      </w:r>
      <w:proofErr w:type="spellStart"/>
      <w:r w:rsidRPr="00462F4F">
        <w:rPr>
          <w:rFonts w:cs="Times New Roman"/>
        </w:rPr>
        <w:t>UMi</w:t>
      </w:r>
      <w:proofErr w:type="spellEnd"/>
      <w:r w:rsidRPr="00462F4F">
        <w:rPr>
          <w:rFonts w:cs="Times New Roman"/>
        </w:rPr>
        <w:t xml:space="preserve"> CDL-C in Table 2 for simulation</w:t>
      </w:r>
    </w:p>
    <w:p w14:paraId="7796C3F8" w14:textId="77777777" w:rsidR="008220DF" w:rsidRDefault="008220DF" w:rsidP="008220DF">
      <w:pPr>
        <w:rPr>
          <w:rFonts w:eastAsia="游明朝" w:cs="Times New Roman"/>
          <w:lang w:eastAsia="ja-JP"/>
        </w:rPr>
      </w:pPr>
    </w:p>
    <w:p w14:paraId="045C0F07" w14:textId="21582150" w:rsidR="008220DF" w:rsidRPr="00207355" w:rsidRDefault="008220DF" w:rsidP="008220DF">
      <w:pPr>
        <w:rPr>
          <w:rFonts w:ascii="Times New Roman" w:eastAsia="游明朝" w:hAnsi="Times New Roman" w:cs="Times New Roman"/>
          <w:highlight w:val="green"/>
          <w:lang w:eastAsia="ja-JP"/>
        </w:rPr>
      </w:pPr>
      <w:r w:rsidRPr="00207355">
        <w:rPr>
          <w:rFonts w:ascii="Times New Roman" w:eastAsia="游明朝" w:hAnsi="Times New Roman" w:cs="Times New Roman"/>
          <w:highlight w:val="green"/>
          <w:lang w:eastAsia="ja-JP"/>
        </w:rPr>
        <w:t>Agreement:</w:t>
      </w:r>
    </w:p>
    <w:p w14:paraId="7C15C9CD" w14:textId="38BBDEDA" w:rsidR="008220DF" w:rsidRPr="00207355" w:rsidRDefault="008220DF" w:rsidP="008220DF">
      <w:pPr>
        <w:rPr>
          <w:rFonts w:ascii="Times New Roman" w:eastAsia="游明朝" w:hAnsi="Times New Roman" w:cs="Times New Roman"/>
          <w:highlight w:val="green"/>
          <w:lang w:eastAsia="ja-JP"/>
        </w:rPr>
      </w:pPr>
      <w:r w:rsidRPr="00207355">
        <w:rPr>
          <w:rFonts w:ascii="Times New Roman" w:eastAsia="游明朝" w:hAnsi="Times New Roman" w:cs="Times New Roman"/>
          <w:highlight w:val="green"/>
          <w:lang w:eastAsia="ja-JP"/>
        </w:rPr>
        <w:t xml:space="preserve">Use table </w:t>
      </w:r>
      <w:r w:rsidR="0060003E" w:rsidRPr="00207355">
        <w:rPr>
          <w:rFonts w:ascii="Times New Roman" w:eastAsia="游明朝" w:hAnsi="Times New Roman" w:cs="Times New Roman"/>
          <w:highlight w:val="green"/>
          <w:lang w:eastAsia="ja-JP"/>
        </w:rPr>
        <w:t>3</w:t>
      </w:r>
      <w:r w:rsidRPr="00207355">
        <w:rPr>
          <w:rFonts w:ascii="Times New Roman" w:eastAsia="游明朝" w:hAnsi="Times New Roman" w:cs="Times New Roman"/>
          <w:highlight w:val="green"/>
          <w:lang w:eastAsia="ja-JP"/>
        </w:rPr>
        <w:t xml:space="preserve"> </w:t>
      </w:r>
      <w:r w:rsidR="0060003E" w:rsidRPr="00207355">
        <w:rPr>
          <w:rFonts w:ascii="Times New Roman" w:eastAsia="游明朝" w:hAnsi="Times New Roman" w:cs="Times New Roman"/>
          <w:highlight w:val="green"/>
          <w:lang w:eastAsia="ja-JP"/>
        </w:rPr>
        <w:t xml:space="preserve">as </w:t>
      </w:r>
      <w:r w:rsidR="00240C02" w:rsidRPr="00207355">
        <w:rPr>
          <w:rFonts w:ascii="Times New Roman" w:eastAsia="游明朝" w:hAnsi="Times New Roman" w:cs="Times New Roman"/>
          <w:highlight w:val="green"/>
          <w:lang w:eastAsia="ja-JP"/>
        </w:rPr>
        <w:t xml:space="preserve">high priority </w:t>
      </w:r>
      <w:r w:rsidRPr="00207355">
        <w:rPr>
          <w:rFonts w:ascii="Times New Roman" w:eastAsia="游明朝" w:hAnsi="Times New Roman" w:cs="Times New Roman"/>
          <w:highlight w:val="green"/>
          <w:lang w:eastAsia="ja-JP"/>
        </w:rPr>
        <w:t>for further evaluation</w:t>
      </w:r>
    </w:p>
    <w:p w14:paraId="35CE7BF0" w14:textId="27B30909" w:rsidR="001A2D16" w:rsidRPr="00207355" w:rsidRDefault="00240C02" w:rsidP="001A2D16">
      <w:pPr>
        <w:pStyle w:val="ListParagraph"/>
        <w:numPr>
          <w:ilvl w:val="0"/>
          <w:numId w:val="3"/>
        </w:numPr>
        <w:ind w:firstLineChars="0"/>
        <w:rPr>
          <w:rFonts w:eastAsia="游明朝" w:cs="Times New Roman"/>
          <w:highlight w:val="green"/>
          <w:lang w:eastAsia="ja-JP"/>
        </w:rPr>
      </w:pPr>
      <w:r w:rsidRPr="00207355">
        <w:rPr>
          <w:rFonts w:eastAsia="游明朝" w:cs="Times New Roman" w:hint="eastAsia"/>
          <w:highlight w:val="green"/>
          <w:lang w:eastAsia="ja-JP"/>
        </w:rPr>
        <w:t xml:space="preserve">Table </w:t>
      </w:r>
      <w:r w:rsidR="0060003E" w:rsidRPr="00207355">
        <w:rPr>
          <w:rFonts w:eastAsia="游明朝" w:cs="Times New Roman" w:hint="eastAsia"/>
          <w:highlight w:val="green"/>
          <w:lang w:eastAsia="ja-JP"/>
        </w:rPr>
        <w:t>2</w:t>
      </w:r>
      <w:r w:rsidRPr="00207355">
        <w:rPr>
          <w:rFonts w:eastAsia="游明朝" w:cs="Times New Roman" w:hint="eastAsia"/>
          <w:highlight w:val="green"/>
          <w:lang w:eastAsia="ja-JP"/>
        </w:rPr>
        <w:t xml:space="preserve"> model is optional, companies are invited to evaluate</w:t>
      </w:r>
    </w:p>
    <w:p w14:paraId="178783F0" w14:textId="4DA8DC80" w:rsidR="00207355" w:rsidRPr="00207355" w:rsidRDefault="00207355" w:rsidP="00207355">
      <w:pPr>
        <w:rPr>
          <w:rFonts w:ascii="Times New Roman" w:eastAsia="游明朝" w:hAnsi="Times New Roman" w:cs="Times New Roman" w:hint="eastAsia"/>
          <w:lang w:eastAsia="ja-JP"/>
        </w:rPr>
      </w:pPr>
      <w:r w:rsidRPr="00FE2619">
        <w:rPr>
          <w:rFonts w:ascii="Times New Roman" w:eastAsia="游明朝" w:hAnsi="Times New Roman" w:cs="Times New Roman"/>
          <w:highlight w:val="green"/>
          <w:lang w:eastAsia="ja-JP"/>
        </w:rPr>
        <w:t>C</w:t>
      </w:r>
      <w:r w:rsidR="009044F9" w:rsidRPr="00FE2619">
        <w:rPr>
          <w:rFonts w:ascii="Times New Roman" w:eastAsia="游明朝" w:hAnsi="Times New Roman" w:cs="Times New Roman" w:hint="eastAsia"/>
          <w:highlight w:val="green"/>
          <w:lang w:eastAsia="ja-JP"/>
        </w:rPr>
        <w:t>ASA</w:t>
      </w:r>
      <w:r w:rsidRPr="00FE2619">
        <w:rPr>
          <w:rFonts w:ascii="Times New Roman" w:eastAsia="游明朝" w:hAnsi="Times New Roman" w:cs="Times New Roman"/>
          <w:highlight w:val="green"/>
          <w:lang w:eastAsia="ja-JP"/>
        </w:rPr>
        <w:t xml:space="preserve"> </w:t>
      </w:r>
      <w:r w:rsidR="00FE2619">
        <w:rPr>
          <w:rFonts w:ascii="Times New Roman" w:eastAsia="游明朝" w:hAnsi="Times New Roman" w:cs="Times New Roman" w:hint="eastAsia"/>
          <w:highlight w:val="green"/>
          <w:lang w:eastAsia="ja-JP"/>
        </w:rPr>
        <w:t>[</w:t>
      </w:r>
      <w:r w:rsidR="00C74F90" w:rsidRPr="00FE2619">
        <w:rPr>
          <w:rFonts w:ascii="Times New Roman" w:eastAsia="游明朝" w:hAnsi="Times New Roman" w:cs="Times New Roman" w:hint="eastAsia"/>
          <w:highlight w:val="green"/>
          <w:lang w:eastAsia="ja-JP"/>
        </w:rPr>
        <w:t>10.4021</w:t>
      </w:r>
      <w:r w:rsidR="00FE2619">
        <w:rPr>
          <w:rFonts w:ascii="Times New Roman" w:eastAsia="游明朝" w:hAnsi="Times New Roman" w:cs="Times New Roman" w:hint="eastAsia"/>
          <w:highlight w:val="green"/>
          <w:lang w:eastAsia="ja-JP"/>
        </w:rPr>
        <w:t>°</w:t>
      </w:r>
      <w:r w:rsidR="00FE2619">
        <w:rPr>
          <w:rFonts w:ascii="Times New Roman" w:eastAsia="游明朝" w:hAnsi="Times New Roman" w:cs="Times New Roman" w:hint="eastAsia"/>
          <w:highlight w:val="green"/>
          <w:lang w:eastAsia="ja-JP"/>
        </w:rPr>
        <w:t>]</w:t>
      </w:r>
      <w:r w:rsidR="00C74F90" w:rsidRPr="00FE2619">
        <w:rPr>
          <w:rFonts w:ascii="Times New Roman" w:eastAsia="游明朝" w:hAnsi="Times New Roman" w:cs="Times New Roman" w:hint="eastAsia"/>
          <w:highlight w:val="green"/>
          <w:lang w:eastAsia="ja-JP"/>
        </w:rPr>
        <w:t xml:space="preserve"> (value can be emulated in baseband)</w:t>
      </w:r>
    </w:p>
    <w:p w14:paraId="264CF610" w14:textId="77777777" w:rsidR="008220DF" w:rsidRPr="00207355" w:rsidRDefault="008220DF" w:rsidP="008220DF">
      <w:pPr>
        <w:rPr>
          <w:rFonts w:ascii="Times New Roman" w:eastAsia="游明朝" w:hAnsi="Times New Roman" w:cs="Times New Roman"/>
          <w:lang w:eastAsia="ja-JP"/>
        </w:rPr>
      </w:pPr>
    </w:p>
    <w:p w14:paraId="0D1C31A6" w14:textId="0E49266C" w:rsidR="000774E0" w:rsidRPr="00462F4F" w:rsidRDefault="000774E0" w:rsidP="000774E0">
      <w:pPr>
        <w:rPr>
          <w:rFonts w:ascii="Times New Roman" w:hAnsi="Times New Roman" w:cs="Times New Roman"/>
        </w:rPr>
      </w:pPr>
    </w:p>
    <w:p w14:paraId="2753AD6A" w14:textId="6DA780D0" w:rsidR="008A7AC7" w:rsidRPr="00462F4F" w:rsidRDefault="008A7AC7" w:rsidP="000774E0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 2: how to simulate the simplified CDL channel</w:t>
      </w:r>
    </w:p>
    <w:p w14:paraId="056280C6" w14:textId="6D529A58" w:rsidR="008A7AC7" w:rsidRPr="00462F4F" w:rsidRDefault="008A7AC7" w:rsidP="008A7AC7">
      <w:pPr>
        <w:pStyle w:val="ListParagraph"/>
        <w:numPr>
          <w:ilvl w:val="0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</w:rPr>
        <w:t xml:space="preserve">Option 1: Modify the system-level simulation platform in the existing simulations by changing the parameters, </w:t>
      </w:r>
      <w:r w:rsidR="003F05B7" w:rsidRPr="00462F4F">
        <w:rPr>
          <w:rFonts w:cs="Times New Roman"/>
          <w:bCs/>
        </w:rPr>
        <w:t>e.g.,</w:t>
      </w:r>
      <w:r w:rsidRPr="00462F4F">
        <w:rPr>
          <w:rFonts w:cs="Times New Roman"/>
          <w:bCs/>
        </w:rPr>
        <w:t xml:space="preserve"> delay and cluster power, to the agreed CDL-C channel parameters</w:t>
      </w:r>
    </w:p>
    <w:p w14:paraId="5D88D8A4" w14:textId="29E5D792" w:rsidR="007677A5" w:rsidRPr="00462F4F" w:rsidRDefault="00082DBA" w:rsidP="007677A5">
      <w:pPr>
        <w:spacing w:after="12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  <w:noProof/>
          <w:lang w:eastAsia="en-US"/>
        </w:rPr>
        <mc:AlternateContent>
          <mc:Choice Requires="wpi">
            <w:drawing>
              <wp:anchor distT="0" distB="0" distL="114300" distR="114300" simplePos="0" relativeHeight="251668480" behindDoc="0" locked="0" layoutInCell="1" allowOverlap="1" wp14:anchorId="718BD7E6" wp14:editId="7C68933D">
                <wp:simplePos x="0" y="0"/>
                <wp:positionH relativeFrom="column">
                  <wp:posOffset>3205400</wp:posOffset>
                </wp:positionH>
                <wp:positionV relativeFrom="paragraph">
                  <wp:posOffset>46275</wp:posOffset>
                </wp:positionV>
                <wp:extent cx="2226240" cy="1367640"/>
                <wp:effectExtent l="38100" t="38100" r="41275" b="42545"/>
                <wp:wrapNone/>
                <wp:docPr id="2016775315" name="Ink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2226240" cy="1367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63B07F96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0" o:spid="_x0000_s1026" type="#_x0000_t75" style="position:absolute;margin-left:251.9pt;margin-top:3.15pt;width:176.3pt;height:10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5oax4AQAACwMAAA4AAABkcnMvZTJvRG9jLnhtbJxSyU7DMBC9I/EP&#10;lu80S9tQRU17oELqAegBPsA4dmMRe6Kx06R/z3SBtiCE1Es09lPevMXTeW9rtlHoDbiCJ4OYM+Uk&#10;lMatC/72+ng34cwH4UpRg1MF3yrP57Pbm2nX5CqFCupSISMS5/OuKXgVQpNHkZeVssIPoFGOQA1o&#10;RaAjrqMSRUfsto7SOM6iDrBsEKTynm4XB5DP9vxaKxletPYqsLrg2WhC8gINSUoD0jBMx5y905DF&#10;Yx7NpiJfo2gqI4+SxBWKrDCOBHxTLUQQrEXzi8oaieBBh4EEG4HWRqq9H3KWxD+cLd3HzlUyki3m&#10;ElxQLqwEhq/s9sA1K2xNCXRPUFI7og3Aj4wUz/9lHEQvQLaW9BwaQVWLQM/BV6bxFHNuyoLjskxO&#10;+t3m4eRghSdfz5cANRIdLf/1S6/R7sImJawvOPW63X33Xao+MEmXaZpm6YggSVgyzO4zOpxxHzi+&#10;Np2FS+svajw/76SdveHZJwAAAP//AwBQSwMEFAAGAAgAAAAhAN4s9H/DAwAAewkAABAAAABkcnMv&#10;aW5rL2luazEueG1stFVNj9s4DL0X2P9AqIe5RIkoyZYdNNNTB1hgFyj6AXSPaeJOjMb2wHEmM/9+&#10;SUr2eNCZPSx2EcCSRfKRfHxy3r1/aI5wX/Wnums3CpdGQdXuun3d3m7U1y83ulBwGrbtfnvs2mqj&#10;HquTen/925t3dfuzOa7pCYTQnnjXHDfqMAx369XqcrksL27Z9bcra4xb/d7+/PMPdZ2i9tWPuq0H&#10;Snkaj3ZdO1QPA4Ot6/1G7YYHM/kT9ufu3O+qycwn/e7JY+i3u+qm65vtMCEetm1bHaHdNlT3NwXD&#10;4x1taspzW/UKmpoa1naJPvjiQ0kH24eNmr2fqcQTVdKo1cuYf/0PmDe/YnJZzoY8KEgl7at7rmkl&#10;nK9f7/1j391V/VBXTzRHUpLhEXbxXfiJRPXVqTueeTYK7rfHM1GGxpAsUm5cvUDIr3jEzX+KR7y8&#10;ijcv7jk1qb05D4m0SVLjaIe6qUjozd2kseFEwHz8eejlOlhjc22sRvsFzdqUa5svjSlno0gqHjG/&#10;9+fTYcL73j/pVSwTa7GzS70fDhPpZmlcNrE+5/yl2ENV3x6Gfxm8644dXYg07bcfAlrrZ11Jwklu&#10;L1xeUSCk5j9VPzbqrdxfkMh4IN0bcMGVYH0WssWVudIWDV6ZhcoUlkVQZuGcxgLBLLT1YE3OO9SI&#10;VjYIaB3tEHwpC3ui0a5gcyB0WnOd8YLaCU6AwMGocwELUHKoAfoRDj/jPtcoDh7iSlnFJiDpRaOn&#10;M13qgqvIoMxosSCnJvlHRImdnVDlHDmCxuSzo2gfMf7REMuNriPsrI9oJgTJN2uTqmHcWAKXxi/z&#10;suY1JGdijrxKzQxGYCMRNIU4kVJ6tIaGSi7eETpvMl/QOKjhvAjgmaUyxFTOFVqmhRmKSxaIT5c7&#10;JHZoBuBDQTsaPkIeguW9ttpnfoG5ARtorHlG8rCZdgyc5cDD0IFK4dShBJQEPtM8LZOeohvNEeiM&#10;NERKI2COTZ1LD7FBOpKGRrCQsSBHElLARCXzOtLDhEWMV6c55qNVknOIB1afg8iNcFWAYwvRY0Xt&#10;GPWtXWIyjpjkx05ULS8IIck8L7kBos55LtyCE7q00yG6RAVopAsiaqYhkF+h5WpxaRFPFurdy6Ui&#10;s5AcLwvZxEkaie2OgbGekaECKA0VgdrOGhytMVywIuJzKBqntBIH7WzSjwUe5rMrlRiflZMqJLEw&#10;hCMp0TJPEkdFdck5UzkfWxRKkkSWEqOsSKKhb4zHp6+IJg2TCmk+iwJynfsie/YnPX1D6d/n+m8A&#10;AAD//wMAUEsDBBQABgAIAAAAIQCsn8LQ3wAAAAkBAAAPAAAAZHJzL2Rvd25yZXYueG1sTI9BS8Qw&#10;FITvgv8hPMGLuKntbl1qX5eyIuhFsApes82zKTYvpcluu//eeNLjMMPMN+VusYM40eR7xwh3qwQE&#10;cet0zx3Cx/vT7RaED4q1GhwTwpk87KrLi1IV2s38RqcmdCKWsC8UgglhLKT0rSGr/MqNxNH7cpNV&#10;Icqpk3pScyy3g0yTJJdW9RwXjBppb6j9bo4W4bF+aQI9m9e9TuXN2tXz+dPXiNdXS/0AItAS/sLw&#10;ix/RoYpMB3dk7cWAsEmyiB4Q8gxE9LebfA3igJCm2T3IqpT/H1Q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ND5oax4AQAACwMAAA4AAAAAAAAAAAAAAAAA&#10;PAIAAGRycy9lMm9Eb2MueG1sUEsBAi0AFAAGAAgAAAAhAN4s9H/DAwAAewkAABAAAAAAAAAAAAAA&#10;AAAA4AMAAGRycy9pbmsvaW5rMS54bWxQSwECLQAUAAYACAAAACEArJ/C0N8AAAAJAQAADwAAAAAA&#10;AAAAAAAAAADRBwAAZHJzL2Rvd25yZXYueG1sUEsBAi0AFAAGAAgAAAAhAHkYvJ2/AAAAIQEAABkA&#10;AAAAAAAAAAAAAAAA3QgAAGRycy9fcmVscy9lMm9Eb2MueG1sLnJlbHNQSwUGAAAAAAYABgB4AQAA&#10;0wkAAAAA&#10;">
                <v:imagedata r:id="rId8" o:title=""/>
              </v:shape>
            </w:pict>
          </mc:Fallback>
        </mc:AlternateContent>
      </w:r>
      <w:r>
        <w:rPr>
          <w:rFonts w:ascii="Times New Roman" w:hAnsi="Times New Roman" w:cs="Times New Roman"/>
          <w:bCs/>
          <w:noProof/>
          <w:lang w:eastAsia="en-US"/>
        </w:rPr>
        <mc:AlternateContent>
          <mc:Choice Requires="wpi">
            <w:drawing>
              <wp:anchor distT="0" distB="0" distL="114300" distR="114300" simplePos="0" relativeHeight="251667456" behindDoc="0" locked="0" layoutInCell="1" allowOverlap="1" wp14:anchorId="6E143166" wp14:editId="1108CCBF">
                <wp:simplePos x="0" y="0"/>
                <wp:positionH relativeFrom="column">
                  <wp:posOffset>3154045</wp:posOffset>
                </wp:positionH>
                <wp:positionV relativeFrom="paragraph">
                  <wp:posOffset>3515360</wp:posOffset>
                </wp:positionV>
                <wp:extent cx="360" cy="35560"/>
                <wp:effectExtent l="38100" t="38100" r="38100" b="40640"/>
                <wp:wrapNone/>
                <wp:docPr id="1600181473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360" cy="35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F597DCB" id="Ink 9" o:spid="_x0000_s1026" type="#_x0000_t75" style="position:absolute;margin-left:247.85pt;margin-top:276.35pt;width:1.05pt;height:3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aV9BzAQAABQMAAA4AAABkcnMvZTJvRG9jLnhtbJxSy07DMBC8I/EP&#10;lu80SV8qUdMeqJB6AHqADzCO3VjE3mjtNOnfs0kLbUEIqZconpVn5+H5srUl2yn0BlzGk0HMmXIS&#10;cuO2GX97fbybceaDcLkowamM75Xny8XtzbypUjWEAspcISMS59OmyngRQpVGkZeFssIPoFKOhhrQ&#10;ikBH3EY5iobYbRkN43gaNYB5hSCV94SuDkO+6Pm1VjK8aO1VYGXGp8mQ5IWMT+5nE86QkPGMkPce&#10;mfJoMRfpFkVVGHmUJK5QZIVxJOCbaiWCYDWaX1TWSAQPOgwk2Ai0NlL1fshZEv9wtnYfnatkLGtM&#10;JbigXNgIDF/Z9YNrVtiSEmieIKd2RB2AHxkpnv/LOIhegawt6Tk0gqoUgZ6DL0zlKebU5BnHdZ6c&#10;9Lvdw8nBBk++ni8H1Eh0tPzXlVaj7cImJazNONW57759l6oNTBI4mhIsCR9NJvR7xnq4/bXjLFZa&#10;fFHg+bkTdfZ6F58AAAD//wMAUEsDBBQABgAIAAAAIQCYpDpu7AEAAAUFAAAQAAAAZHJzL2luay9p&#10;bmsxLnhtbLST32+bMBDH3yftf7Dch74MMA4pCSrpUyNV2rSqP6TtkYITrIId2SYk//0OQwxVU22a&#10;NkWK4Iy/d/e5713fHOoK7ZnSXIoUhz7BiIlcFlxsU/z8tPYWGGmTiSKrpGApPjKNb1afP11z8VpX&#10;CfwjUBC6e6qrFJfG7JIgaNvWb2e+VNuAEjIL7sTrt694Ndwq2IYLbiClPoVyKQw7mE4s4UWKc3Mg&#10;7nvQfpSNypk77iIqH78wKsvZWqo6M06xzIRgFRJZDXX/wMgcd/DAIc+WKYxqDg171A+jOFrcLiGQ&#10;HVI8eW+gRA2V1Dg4r/nzP2iu32t2Zc1ofBVjNJRUsH1XU2CZJx/3fq/kjinD2Yi5hzIcHFHev1s+&#10;PSjFtKyabjYY7bOqAWQhIWCLIXcYnAHyXg/Y/FM94PKh3rS4t2iG9qYcBmjOUqfRGl4zMHq9cx4z&#10;GoS78KNRdh0ooVceoV5In0KSkGVCiB8BmnEUg4tPmi+q0aXTe1GjX+2Jo9Z31vLClA468cls7qhP&#10;mZ+7WzK+Lc1fXs5lJWEhhmlf3MYhpdGkK5vQ2e3M8loHoqH5B7ZJ8YXdX2Rv9gHbPUHgJUSjeTz/&#10;ckng5y3CZfjGyCd2f6ppJ/R9s9HMpDhedvuLVwT9Nsvog9UvAAAA//8DAFBLAwQUAAYACAAAACEA&#10;oF+GjuIAAAALAQAADwAAAGRycy9kb3ducmV2LnhtbEyPQU/DMAyF70j8h8hIXBBLqdZtLU2naYID&#10;4jI6pF3TxmsrGqc02Vb49ZgT3Gy/p+fv5evJ9uKMo+8cKXiYRSCQamc6ahS875/vVyB80GR07wgV&#10;fKGHdXF9levMuAu94bkMjeAQ8plW0IYwZFL6ukWr/cwNSKwd3Wh14HVspBn1hcNtL+MoWkirO+IP&#10;rR5w22L9UZ6sgrT83hpabT6T+Gnf3e1ex0P6Uil1ezNtHkEEnMKfGX7xGR0KZqrciYwXvYJ5mizZ&#10;qiBJYh7YMU+XXKbiyyKKQRa5/N+h+AE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U2lfQcwEAAAUDAAAOAAAAAAAAAAAAAAAAADwCAABkcnMvZTJvRG9jLnht&#10;bFBLAQItABQABgAIAAAAIQCYpDpu7AEAAAUFAAAQAAAAAAAAAAAAAAAAANsDAABkcnMvaW5rL2lu&#10;azEueG1sUEsBAi0AFAAGAAgAAAAhAKBfho7iAAAACwEAAA8AAAAAAAAAAAAAAAAA9QUAAGRycy9k&#10;b3ducmV2LnhtbFBLAQItABQABgAIAAAAIQB5GLydvwAAACEBAAAZAAAAAAAAAAAAAAAAAAQHAABk&#10;cnMvX3JlbHMvZTJvRG9jLnhtbC5yZWxzUEsFBgAAAAAGAAYAeAEAAPoHAAAAAA==&#10;">
                <v:imagedata r:id="rId10" o:title=""/>
              </v:shape>
            </w:pict>
          </mc:Fallback>
        </mc:AlternateContent>
      </w:r>
      <w:r w:rsidR="007677A5" w:rsidRPr="00462F4F">
        <w:rPr>
          <w:rFonts w:ascii="Times New Roman" w:hAnsi="Times New Roman" w:cs="Times New Roman"/>
          <w:bCs/>
          <w:lang w:eastAsia="en-US"/>
        </w:rPr>
        <w:object w:dxaOrig="11205" w:dyaOrig="7786" w14:anchorId="0F6C631B">
          <v:shape id="_x0000_i1028" type="#_x0000_t75" style="width:413.35pt;height:287.65pt" o:ole="">
            <v:imagedata r:id="rId11" o:title=""/>
          </v:shape>
          <o:OLEObject Type="Embed" ProgID="Visio.Drawing.11" ShapeID="_x0000_i1028" DrawAspect="Content" ObjectID="_1832403170" r:id="rId12"/>
        </w:object>
      </w:r>
    </w:p>
    <w:p w14:paraId="2EF2D4B1" w14:textId="6017635E" w:rsidR="008A7AC7" w:rsidRPr="00462F4F" w:rsidRDefault="008A7AC7" w:rsidP="008A7AC7">
      <w:pPr>
        <w:pStyle w:val="ListParagraph"/>
        <w:numPr>
          <w:ilvl w:val="0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</w:rPr>
        <w:t>Option 2: Develop the agreed channel model on the link-level simulation platform</w:t>
      </w:r>
    </w:p>
    <w:p w14:paraId="7C4BEF60" w14:textId="027C0FC2" w:rsidR="00F32BAA" w:rsidRPr="00462F4F" w:rsidRDefault="00F32BAA" w:rsidP="00F32BAA">
      <w:pPr>
        <w:pStyle w:val="ListParagraph"/>
        <w:numPr>
          <w:ilvl w:val="1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Tx beam power:</w:t>
      </w:r>
    </w:p>
    <w:p w14:paraId="6C754982" w14:textId="78E3BDB1" w:rsidR="00F32BAA" w:rsidRPr="00462F4F" w:rsidRDefault="00F32BAA" w:rsidP="00F32BAA">
      <w:pPr>
        <w:pStyle w:val="ListParagraph"/>
        <w:numPr>
          <w:ilvl w:val="2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Fixed</w:t>
      </w:r>
    </w:p>
    <w:p w14:paraId="53F125B0" w14:textId="02EBB645" w:rsidR="00F32BAA" w:rsidRPr="0092734B" w:rsidRDefault="006F5158" w:rsidP="00F32BAA">
      <w:pPr>
        <w:pStyle w:val="ListParagraph"/>
        <w:numPr>
          <w:ilvl w:val="2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R</w:t>
      </w:r>
      <w:r w:rsidR="00F32BAA" w:rsidRPr="00462F4F">
        <w:rPr>
          <w:rFonts w:cs="Times New Roman"/>
          <w:bCs/>
          <w:lang w:eastAsia="zh-CN"/>
        </w:rPr>
        <w:t>andom</w:t>
      </w:r>
      <w:r w:rsidRPr="00462F4F">
        <w:rPr>
          <w:rFonts w:cs="Times New Roman"/>
          <w:bCs/>
          <w:lang w:eastAsia="zh-CN"/>
        </w:rPr>
        <w:t xml:space="preserve"> in a certain range</w:t>
      </w:r>
    </w:p>
    <w:p w14:paraId="1BC54506" w14:textId="77777777" w:rsidR="0092734B" w:rsidRDefault="0092734B" w:rsidP="0092734B">
      <w:pPr>
        <w:spacing w:after="120"/>
        <w:rPr>
          <w:rFonts w:ascii="Times New Roman" w:eastAsia="游明朝" w:hAnsi="Times New Roman" w:cs="Times New Roman"/>
          <w:bCs/>
          <w:lang w:eastAsia="ja-JP"/>
        </w:rPr>
      </w:pPr>
    </w:p>
    <w:p w14:paraId="196D87D8" w14:textId="33829248" w:rsidR="00BF20D1" w:rsidRDefault="00BF20D1" w:rsidP="0092734B">
      <w:pPr>
        <w:spacing w:after="120"/>
        <w:rPr>
          <w:rFonts w:ascii="Times New Roman" w:eastAsia="游明朝" w:hAnsi="Times New Roman" w:cs="Times New Roman"/>
          <w:bCs/>
          <w:lang w:eastAsia="ja-JP"/>
        </w:rPr>
      </w:pPr>
      <w:r>
        <w:rPr>
          <w:rFonts w:ascii="Times New Roman" w:eastAsia="游明朝" w:hAnsi="Times New Roman" w:cs="Times New Roman" w:hint="eastAsia"/>
          <w:bCs/>
          <w:lang w:eastAsia="ja-JP"/>
        </w:rPr>
        <w:t xml:space="preserve">Agreement: </w:t>
      </w:r>
    </w:p>
    <w:p w14:paraId="7411DAF8" w14:textId="29D1C783" w:rsidR="00A9009F" w:rsidRPr="00A924E3" w:rsidRDefault="00A9009F" w:rsidP="0092734B">
      <w:pPr>
        <w:spacing w:after="120"/>
        <w:rPr>
          <w:rFonts w:ascii="Times New Roman" w:eastAsia="游明朝" w:hAnsi="Times New Roman" w:cs="Times New Roman"/>
          <w:bCs/>
          <w:highlight w:val="green"/>
          <w:lang w:eastAsia="ja-JP"/>
        </w:rPr>
      </w:pPr>
      <w:r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lastRenderedPageBreak/>
        <w:t>Use channel model from issue 1</w:t>
      </w:r>
    </w:p>
    <w:p w14:paraId="748D557F" w14:textId="3A22016E" w:rsidR="00A9009F" w:rsidRPr="00A924E3" w:rsidRDefault="00B33009" w:rsidP="0092734B">
      <w:pPr>
        <w:spacing w:after="120"/>
        <w:rPr>
          <w:rFonts w:ascii="Times New Roman" w:eastAsia="游明朝" w:hAnsi="Times New Roman" w:cs="Times New Roman"/>
          <w:bCs/>
          <w:highlight w:val="green"/>
          <w:lang w:eastAsia="ja-JP"/>
        </w:rPr>
      </w:pPr>
      <w:r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UE </w:t>
      </w:r>
      <w:r w:rsidR="00A9009F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rotation</w:t>
      </w:r>
      <w:r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:</w:t>
      </w:r>
      <w:r w:rsidR="00A9009F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 </w:t>
      </w:r>
    </w:p>
    <w:p w14:paraId="4F59C334" w14:textId="73622D70" w:rsidR="00B33009" w:rsidRDefault="00B33009" w:rsidP="00DF2E19">
      <w:pPr>
        <w:pStyle w:val="ListParagraph"/>
        <w:numPr>
          <w:ilvl w:val="1"/>
          <w:numId w:val="5"/>
        </w:numPr>
        <w:spacing w:after="120"/>
        <w:ind w:firstLineChars="0"/>
        <w:rPr>
          <w:rFonts w:eastAsia="游明朝" w:cs="Times New Roman"/>
          <w:bCs/>
          <w:highlight w:val="green"/>
          <w:lang w:eastAsia="ja-JP"/>
        </w:rPr>
      </w:pPr>
      <w:r w:rsidRPr="00DE30C5">
        <w:rPr>
          <w:rFonts w:eastAsia="游明朝" w:cs="Times New Roman" w:hint="eastAsia"/>
          <w:bCs/>
          <w:highlight w:val="green"/>
          <w:lang w:eastAsia="ja-JP"/>
        </w:rPr>
        <w:t xml:space="preserve">3D </w:t>
      </w:r>
      <w:r w:rsidR="00290311" w:rsidRPr="00DE30C5">
        <w:rPr>
          <w:rFonts w:eastAsia="游明朝" w:cs="Times New Roman"/>
          <w:bCs/>
          <w:highlight w:val="green"/>
          <w:lang w:eastAsia="ja-JP"/>
        </w:rPr>
        <w:t>R</w:t>
      </w:r>
      <w:r w:rsidR="00290311" w:rsidRPr="00DE30C5">
        <w:rPr>
          <w:rFonts w:eastAsia="游明朝" w:cs="Times New Roman" w:hint="eastAsia"/>
          <w:bCs/>
          <w:highlight w:val="green"/>
          <w:lang w:eastAsia="ja-JP"/>
        </w:rPr>
        <w:t>otation</w:t>
      </w:r>
      <w:r w:rsidRPr="00DE30C5">
        <w:rPr>
          <w:rFonts w:eastAsia="游明朝" w:cs="Times New Roman" w:hint="eastAsia"/>
          <w:bCs/>
          <w:highlight w:val="green"/>
          <w:lang w:eastAsia="ja-JP"/>
        </w:rPr>
        <w:t xml:space="preserve"> </w:t>
      </w:r>
      <w:r w:rsidRPr="00DE30C5">
        <w:rPr>
          <w:rFonts w:eastAsia="游明朝" w:cs="Times New Roman"/>
          <w:bCs/>
          <w:highlight w:val="green"/>
          <w:lang w:eastAsia="ja-JP"/>
        </w:rPr>
        <w:t>–</w:t>
      </w:r>
      <w:r w:rsidRPr="00DE30C5">
        <w:rPr>
          <w:rFonts w:eastAsia="游明朝" w:cs="Times New Roman" w:hint="eastAsia"/>
          <w:bCs/>
          <w:highlight w:val="green"/>
          <w:lang w:eastAsia="ja-JP"/>
        </w:rPr>
        <w:t xml:space="preserve"> </w:t>
      </w:r>
      <w:r w:rsidR="00DE30C5" w:rsidRPr="00DE30C5">
        <w:rPr>
          <w:rFonts w:eastAsia="游明朝" w:cs="Times New Roman" w:hint="eastAsia"/>
          <w:bCs/>
          <w:highlight w:val="green"/>
          <w:lang w:eastAsia="ja-JP"/>
        </w:rPr>
        <w:t xml:space="preserve">multiple </w:t>
      </w:r>
      <w:r w:rsidRPr="00DE30C5">
        <w:rPr>
          <w:rFonts w:eastAsia="游明朝" w:cs="Times New Roman" w:hint="eastAsia"/>
          <w:bCs/>
          <w:highlight w:val="green"/>
          <w:lang w:eastAsia="ja-JP"/>
        </w:rPr>
        <w:t xml:space="preserve">orientations </w:t>
      </w:r>
      <w:r w:rsidR="00DE30C5" w:rsidRPr="00DE30C5">
        <w:rPr>
          <w:rFonts w:eastAsia="游明朝" w:cs="Times New Roman"/>
          <w:bCs/>
          <w:highlight w:val="green"/>
          <w:lang w:eastAsia="ja-JP"/>
        </w:rPr>
        <w:t>should</w:t>
      </w:r>
      <w:r w:rsidR="00DE30C5" w:rsidRPr="00DE30C5">
        <w:rPr>
          <w:rFonts w:eastAsia="游明朝" w:cs="Times New Roman" w:hint="eastAsia"/>
          <w:bCs/>
          <w:highlight w:val="green"/>
          <w:lang w:eastAsia="ja-JP"/>
        </w:rPr>
        <w:t xml:space="preserve"> de be simulated</w:t>
      </w:r>
    </w:p>
    <w:p w14:paraId="1EEB46C0" w14:textId="751E63B7" w:rsidR="00CC1BA0" w:rsidRPr="00DE30C5" w:rsidRDefault="00CC1BA0" w:rsidP="00DF2E19">
      <w:pPr>
        <w:pStyle w:val="ListParagraph"/>
        <w:numPr>
          <w:ilvl w:val="1"/>
          <w:numId w:val="5"/>
        </w:numPr>
        <w:spacing w:after="120"/>
        <w:ind w:firstLineChars="0"/>
        <w:rPr>
          <w:rFonts w:eastAsia="游明朝" w:cs="Times New Roman" w:hint="eastAsia"/>
          <w:bCs/>
          <w:highlight w:val="green"/>
          <w:lang w:eastAsia="ja-JP"/>
        </w:rPr>
      </w:pPr>
      <w:r>
        <w:rPr>
          <w:rFonts w:eastAsia="游明朝" w:cs="Times New Roman"/>
          <w:bCs/>
          <w:highlight w:val="green"/>
          <w:lang w:eastAsia="ja-JP"/>
        </w:rPr>
        <w:t>E</w:t>
      </w:r>
      <w:r>
        <w:rPr>
          <w:rFonts w:eastAsia="游明朝" w:cs="Times New Roman" w:hint="eastAsia"/>
          <w:bCs/>
          <w:highlight w:val="green"/>
          <w:lang w:eastAsia="ja-JP"/>
        </w:rPr>
        <w:t xml:space="preserve">ach evaluation is at a static </w:t>
      </w:r>
      <w:proofErr w:type="gramStart"/>
      <w:r>
        <w:rPr>
          <w:rFonts w:eastAsia="游明朝" w:cs="Times New Roman" w:hint="eastAsia"/>
          <w:bCs/>
          <w:highlight w:val="green"/>
          <w:lang w:eastAsia="ja-JP"/>
        </w:rPr>
        <w:t>position(</w:t>
      </w:r>
      <w:proofErr w:type="gramEnd"/>
      <w:r>
        <w:rPr>
          <w:rFonts w:eastAsia="游明朝" w:cs="Times New Roman" w:hint="eastAsia"/>
          <w:bCs/>
          <w:highlight w:val="green"/>
          <w:lang w:eastAsia="ja-JP"/>
        </w:rPr>
        <w:t>UE not rotated during a test iteration)</w:t>
      </w:r>
    </w:p>
    <w:p w14:paraId="795C8D11" w14:textId="1A5B7B14" w:rsidR="00861A26" w:rsidRPr="00A924E3" w:rsidRDefault="00D46981" w:rsidP="0092734B">
      <w:pPr>
        <w:spacing w:after="120"/>
        <w:rPr>
          <w:rFonts w:ascii="Times New Roman" w:eastAsia="游明朝" w:hAnsi="Times New Roman" w:cs="Times New Roman"/>
          <w:bCs/>
          <w:highlight w:val="green"/>
          <w:lang w:eastAsia="ja-JP"/>
        </w:rPr>
      </w:pPr>
      <w:proofErr w:type="spellStart"/>
      <w:r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gNB</w:t>
      </w:r>
      <w:proofErr w:type="spellEnd"/>
      <w:r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 and UE </w:t>
      </w:r>
      <w:r w:rsidR="00D15E6B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radiation patter</w:t>
      </w:r>
      <w:r w:rsidR="00290311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n</w:t>
      </w:r>
      <w:r w:rsidR="00D15E6B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 to reuse the parameters from the SLS</w:t>
      </w:r>
    </w:p>
    <w:p w14:paraId="68017140" w14:textId="4DD9D4DC" w:rsidR="00D2259A" w:rsidRDefault="00DF2E19" w:rsidP="0092734B">
      <w:pPr>
        <w:spacing w:after="120"/>
        <w:rPr>
          <w:rFonts w:ascii="Times New Roman" w:eastAsia="游明朝" w:hAnsi="Times New Roman" w:cs="Times New Roman"/>
          <w:bCs/>
          <w:lang w:eastAsia="ja-JP"/>
        </w:rPr>
      </w:pPr>
      <w:r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UE baseband </w:t>
      </w:r>
      <w:r w:rsidR="001215DE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SNR </w:t>
      </w:r>
      <w:r w:rsidR="004A082E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&gt;</w:t>
      </w:r>
      <w:r w:rsidR="00324DCE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 -</w:t>
      </w:r>
      <w:r w:rsidR="005A7612" w:rsidRPr="00A924E3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>3dB</w:t>
      </w:r>
    </w:p>
    <w:p w14:paraId="64609705" w14:textId="0751F0E1" w:rsidR="00F2108B" w:rsidRPr="005C0390" w:rsidRDefault="00F2108B" w:rsidP="00F2108B">
      <w:pPr>
        <w:pStyle w:val="ListParagraph"/>
        <w:numPr>
          <w:ilvl w:val="1"/>
          <w:numId w:val="5"/>
        </w:numPr>
        <w:spacing w:after="120"/>
        <w:ind w:firstLineChars="0"/>
        <w:rPr>
          <w:rFonts w:eastAsia="游明朝" w:cs="Times New Roman"/>
          <w:bCs/>
          <w:highlight w:val="green"/>
          <w:lang w:eastAsia="ja-JP"/>
        </w:rPr>
      </w:pPr>
      <w:r w:rsidRPr="005C0390">
        <w:rPr>
          <w:rFonts w:eastAsia="游明朝" w:cs="Times New Roman"/>
          <w:bCs/>
          <w:highlight w:val="green"/>
          <w:lang w:eastAsia="ja-JP"/>
        </w:rPr>
        <w:t>O</w:t>
      </w:r>
      <w:r w:rsidRPr="005C0390">
        <w:rPr>
          <w:rFonts w:eastAsia="游明朝" w:cs="Times New Roman" w:hint="eastAsia"/>
          <w:bCs/>
          <w:highlight w:val="green"/>
          <w:lang w:eastAsia="ja-JP"/>
        </w:rPr>
        <w:t>nly used in simulation, actual setting in the test will be discussed for the test setup</w:t>
      </w:r>
    </w:p>
    <w:p w14:paraId="73C9D7B3" w14:textId="25630CB6" w:rsidR="00A83CBA" w:rsidRPr="005C0390" w:rsidRDefault="00A83CBA" w:rsidP="00F2108B">
      <w:pPr>
        <w:pStyle w:val="ListParagraph"/>
        <w:numPr>
          <w:ilvl w:val="1"/>
          <w:numId w:val="5"/>
        </w:numPr>
        <w:spacing w:after="120"/>
        <w:ind w:firstLineChars="0"/>
        <w:rPr>
          <w:rFonts w:eastAsia="游明朝" w:cs="Times New Roman" w:hint="eastAsia"/>
          <w:bCs/>
          <w:highlight w:val="green"/>
          <w:lang w:eastAsia="ja-JP"/>
        </w:rPr>
      </w:pPr>
      <w:r w:rsidRPr="005C0390">
        <w:rPr>
          <w:rFonts w:eastAsia="游明朝" w:cs="Times New Roman" w:hint="eastAsia"/>
          <w:bCs/>
          <w:highlight w:val="green"/>
          <w:lang w:eastAsia="ja-JP"/>
        </w:rPr>
        <w:t xml:space="preserve">Inference results for instances not meeting the side condition are </w:t>
      </w:r>
      <w:r w:rsidRPr="005C0390">
        <w:rPr>
          <w:rFonts w:eastAsia="游明朝" w:cs="Times New Roman"/>
          <w:bCs/>
          <w:highlight w:val="green"/>
          <w:lang w:eastAsia="ja-JP"/>
        </w:rPr>
        <w:t>discarded</w:t>
      </w:r>
      <w:r w:rsidRPr="005C0390">
        <w:rPr>
          <w:rFonts w:eastAsia="游明朝" w:cs="Times New Roman" w:hint="eastAsia"/>
          <w:bCs/>
          <w:highlight w:val="green"/>
          <w:lang w:eastAsia="ja-JP"/>
        </w:rPr>
        <w:t xml:space="preserve"> from the performance statistic</w:t>
      </w:r>
    </w:p>
    <w:p w14:paraId="31E8325D" w14:textId="672FD781" w:rsidR="00D15E6B" w:rsidRPr="00DA3C8C" w:rsidRDefault="00DA3C8C" w:rsidP="0092734B">
      <w:pPr>
        <w:spacing w:after="120"/>
        <w:rPr>
          <w:rFonts w:ascii="Times New Roman" w:eastAsia="游明朝" w:hAnsi="Times New Roman" w:cs="Times New Roman" w:hint="eastAsia"/>
          <w:bCs/>
          <w:lang w:eastAsia="ja-JP"/>
        </w:rPr>
      </w:pPr>
      <w:r w:rsidRPr="00DA3C8C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Companies are invited to study if UE </w:t>
      </w:r>
      <w:r w:rsidRPr="00DA3C8C">
        <w:rPr>
          <w:rFonts w:ascii="Times New Roman" w:eastAsia="游明朝" w:hAnsi="Times New Roman" w:cs="Times New Roman"/>
          <w:bCs/>
          <w:highlight w:val="green"/>
          <w:lang w:eastAsia="ja-JP"/>
        </w:rPr>
        <w:t>location</w:t>
      </w:r>
      <w:r w:rsidRPr="00DA3C8C">
        <w:rPr>
          <w:rFonts w:ascii="Times New Roman" w:eastAsia="游明朝" w:hAnsi="Times New Roman" w:cs="Times New Roman" w:hint="eastAsia"/>
          <w:bCs/>
          <w:highlight w:val="green"/>
          <w:lang w:eastAsia="ja-JP"/>
        </w:rPr>
        <w:t xml:space="preserve"> affects performance</w:t>
      </w:r>
    </w:p>
    <w:p w14:paraId="4A78484F" w14:textId="77777777" w:rsidR="00BF20D1" w:rsidRPr="0092734B" w:rsidRDefault="00BF20D1" w:rsidP="0092734B">
      <w:pPr>
        <w:spacing w:after="120"/>
        <w:rPr>
          <w:rFonts w:ascii="Times New Roman" w:eastAsia="游明朝" w:hAnsi="Times New Roman" w:cs="Times New Roman" w:hint="eastAsia"/>
          <w:bCs/>
          <w:lang w:eastAsia="ja-JP"/>
        </w:rPr>
      </w:pPr>
    </w:p>
    <w:p w14:paraId="6475C7A8" w14:textId="7694C82A" w:rsidR="008A7AC7" w:rsidRPr="00462F4F" w:rsidRDefault="00F01353" w:rsidP="000774E0">
      <w:pPr>
        <w:rPr>
          <w:rFonts w:ascii="Times New Roman" w:hAnsi="Times New Roman" w:cs="Times New Roman"/>
          <w:b/>
          <w:bCs/>
          <w:u w:val="single"/>
          <w:lang w:val="en-GB"/>
        </w:rPr>
      </w:pPr>
      <w:r w:rsidRPr="00462F4F">
        <w:rPr>
          <w:rFonts w:ascii="Times New Roman" w:hAnsi="Times New Roman" w:cs="Times New Roman"/>
          <w:b/>
          <w:bCs/>
          <w:u w:val="single"/>
          <w:lang w:val="en-GB"/>
        </w:rPr>
        <w:t>Issue 3: Cases to be simulated</w:t>
      </w:r>
    </w:p>
    <w:p w14:paraId="44CFEAB2" w14:textId="2B4E6787" w:rsidR="00F01353" w:rsidRPr="00462F4F" w:rsidRDefault="00F01353" w:rsidP="000774E0">
      <w:pPr>
        <w:rPr>
          <w:rFonts w:ascii="Times New Roman" w:hAnsi="Times New Roman" w:cs="Times New Roman"/>
          <w:lang w:val="en-GB"/>
        </w:rPr>
      </w:pPr>
      <w:r w:rsidRPr="00462F4F">
        <w:rPr>
          <w:rFonts w:ascii="Times New Roman" w:hAnsi="Times New Roman" w:cs="Times New Roman"/>
          <w:lang w:val="en-GB"/>
        </w:rPr>
        <w:t>RAN4 to conduct the simulation for the following cases:</w:t>
      </w:r>
    </w:p>
    <w:p w14:paraId="5E23FEF1" w14:textId="77777777" w:rsidR="00F01353" w:rsidRPr="00462F4F" w:rsidRDefault="00F01353" w:rsidP="00F01353">
      <w:pPr>
        <w:pStyle w:val="ListParagraph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>Case 1a: SLS based on Uma</w:t>
      </w:r>
    </w:p>
    <w:p w14:paraId="25F84A6E" w14:textId="6CBAFB7D" w:rsidR="00F01353" w:rsidRPr="00462F4F" w:rsidRDefault="00F01353" w:rsidP="00F01353">
      <w:pPr>
        <w:pStyle w:val="ListParagraph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>Case 1b: SLS based on Umi</w:t>
      </w:r>
      <w:r w:rsidR="00D425A5" w:rsidRPr="00462F4F">
        <w:rPr>
          <w:rFonts w:cs="Times New Roman"/>
        </w:rPr>
        <w:t xml:space="preserve"> </w:t>
      </w:r>
      <w:r w:rsidR="00D425A5" w:rsidRPr="00013C4F">
        <w:rPr>
          <w:rFonts w:cs="Times New Roman"/>
          <w:b/>
          <w:bCs/>
        </w:rPr>
        <w:t>(to be determined)</w:t>
      </w:r>
    </w:p>
    <w:p w14:paraId="414C207F" w14:textId="77777777" w:rsidR="00F01353" w:rsidRPr="00462F4F" w:rsidRDefault="00F01353" w:rsidP="00F01353">
      <w:pPr>
        <w:pStyle w:val="ListParagraph"/>
        <w:numPr>
          <w:ilvl w:val="0"/>
          <w:numId w:val="3"/>
        </w:numPr>
        <w:ind w:firstLineChars="0"/>
        <w:rPr>
          <w:rFonts w:cs="Times New Roman"/>
          <w:lang w:val="en-US"/>
        </w:rPr>
      </w:pPr>
      <w:r w:rsidRPr="00462F4F">
        <w:rPr>
          <w:rFonts w:cs="Times New Roman"/>
        </w:rPr>
        <w:t>Case 2: Based on simplified C</w:t>
      </w:r>
      <w:r w:rsidRPr="00462F4F">
        <w:rPr>
          <w:rFonts w:cs="Times New Roman"/>
          <w:lang w:eastAsia="zh-CN"/>
        </w:rPr>
        <w:t>hannel</w:t>
      </w:r>
      <w:r w:rsidRPr="00462F4F">
        <w:rPr>
          <w:rFonts w:cs="Times New Roman"/>
        </w:rPr>
        <w:t xml:space="preserve"> </w:t>
      </w:r>
      <w:r w:rsidRPr="00462F4F">
        <w:rPr>
          <w:rFonts w:cs="Times New Roman"/>
          <w:lang w:eastAsia="zh-CN"/>
        </w:rPr>
        <w:t>model</w:t>
      </w:r>
    </w:p>
    <w:p w14:paraId="1C659F9C" w14:textId="10C70573" w:rsidR="00F01353" w:rsidRPr="00741FA8" w:rsidRDefault="00BF09BD" w:rsidP="000774E0">
      <w:pPr>
        <w:rPr>
          <w:rFonts w:ascii="Times New Roman" w:eastAsia="游明朝" w:hAnsi="Times New Roman" w:cs="Times New Roman"/>
          <w:highlight w:val="green"/>
          <w:lang w:eastAsia="ja-JP"/>
        </w:rPr>
      </w:pPr>
      <w:r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>Agreement:</w:t>
      </w:r>
    </w:p>
    <w:p w14:paraId="3F5B2D25" w14:textId="5FB4E789" w:rsidR="00BF09BD" w:rsidRPr="00BF09BD" w:rsidRDefault="005E588A" w:rsidP="000774E0">
      <w:pPr>
        <w:rPr>
          <w:rFonts w:ascii="Times New Roman" w:eastAsia="游明朝" w:hAnsi="Times New Roman" w:cs="Times New Roman" w:hint="eastAsia"/>
          <w:lang w:eastAsia="ja-JP"/>
        </w:rPr>
      </w:pPr>
      <w:r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 xml:space="preserve">For training, </w:t>
      </w:r>
      <w:r w:rsidR="00BF09BD"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 xml:space="preserve">Case 1b </w:t>
      </w:r>
      <w:r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>SLS</w:t>
      </w:r>
      <w:r w:rsidR="006B5C86">
        <w:rPr>
          <w:rFonts w:ascii="Times New Roman" w:eastAsia="游明朝" w:hAnsi="Times New Roman" w:cs="Times New Roman" w:hint="eastAsia"/>
          <w:highlight w:val="green"/>
          <w:lang w:eastAsia="ja-JP"/>
        </w:rPr>
        <w:t xml:space="preserve"> could</w:t>
      </w:r>
      <w:r w:rsidR="00BF09BD"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 xml:space="preserve"> </w:t>
      </w:r>
      <w:r w:rsidR="00671E7D"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 xml:space="preserve">also </w:t>
      </w:r>
      <w:r w:rsidR="00BF09BD" w:rsidRPr="00741FA8">
        <w:rPr>
          <w:rFonts w:ascii="Times New Roman" w:eastAsia="游明朝" w:hAnsi="Times New Roman" w:cs="Times New Roman" w:hint="eastAsia"/>
          <w:highlight w:val="green"/>
          <w:lang w:eastAsia="ja-JP"/>
        </w:rPr>
        <w:t>be used</w:t>
      </w:r>
      <w:r w:rsidR="00BF09BD">
        <w:rPr>
          <w:rFonts w:ascii="Times New Roman" w:eastAsia="游明朝" w:hAnsi="Times New Roman" w:cs="Times New Roman" w:hint="eastAsia"/>
          <w:lang w:eastAsia="ja-JP"/>
        </w:rPr>
        <w:t xml:space="preserve"> </w:t>
      </w:r>
    </w:p>
    <w:p w14:paraId="136E29B6" w14:textId="77777777" w:rsidR="00164997" w:rsidRDefault="00164997" w:rsidP="000774E0">
      <w:pPr>
        <w:rPr>
          <w:rFonts w:ascii="Times New Roman" w:eastAsia="游明朝" w:hAnsi="Times New Roman" w:cs="Times New Roman"/>
          <w:b/>
          <w:bCs/>
          <w:u w:val="single"/>
          <w:lang w:eastAsia="ja-JP"/>
        </w:rPr>
      </w:pPr>
    </w:p>
    <w:p w14:paraId="164DC8C7" w14:textId="2A5A58E0" w:rsidR="00164997" w:rsidRPr="00164997" w:rsidRDefault="00164997" w:rsidP="000774E0">
      <w:pPr>
        <w:rPr>
          <w:rFonts w:ascii="Times New Roman" w:eastAsia="游明朝" w:hAnsi="Times New Roman" w:cs="Times New Roman" w:hint="eastAsia"/>
          <w:b/>
          <w:bCs/>
          <w:u w:val="single"/>
          <w:lang w:eastAsia="ja-JP"/>
        </w:rPr>
      </w:pPr>
    </w:p>
    <w:p w14:paraId="0A9A6D3B" w14:textId="65F335A5" w:rsidR="00506D33" w:rsidRPr="00462F4F" w:rsidRDefault="007677A5" w:rsidP="007677A5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</w:t>
      </w:r>
      <w:r w:rsidR="00942FA5" w:rsidRPr="00462F4F">
        <w:rPr>
          <w:rFonts w:ascii="Times New Roman" w:hAnsi="Times New Roman" w:cs="Times New Roman"/>
          <w:b/>
          <w:bCs/>
          <w:u w:val="single"/>
        </w:rPr>
        <w:t xml:space="preserve"> 4</w:t>
      </w:r>
      <w:r w:rsidRPr="00462F4F">
        <w:rPr>
          <w:rFonts w:ascii="Times New Roman" w:hAnsi="Times New Roman" w:cs="Times New Roman"/>
          <w:b/>
          <w:bCs/>
          <w:u w:val="single"/>
        </w:rPr>
        <w:t xml:space="preserve">: </w:t>
      </w:r>
      <w:r w:rsidR="00AE67C7" w:rsidRPr="00462F4F">
        <w:rPr>
          <w:rFonts w:ascii="Times New Roman" w:hAnsi="Times New Roman" w:cs="Times New Roman"/>
          <w:b/>
          <w:bCs/>
          <w:u w:val="single"/>
        </w:rPr>
        <w:t xml:space="preserve">Training </w:t>
      </w:r>
      <w:r w:rsidR="00506D33" w:rsidRPr="00462F4F">
        <w:rPr>
          <w:rFonts w:ascii="Times New Roman" w:hAnsi="Times New Roman" w:cs="Times New Roman"/>
          <w:b/>
          <w:bCs/>
          <w:u w:val="single"/>
        </w:rPr>
        <w:t xml:space="preserve">and inference </w:t>
      </w:r>
      <w:r w:rsidR="003D6972" w:rsidRPr="00462F4F">
        <w:rPr>
          <w:rFonts w:ascii="Times New Roman" w:hAnsi="Times New Roman" w:cs="Times New Roman"/>
          <w:b/>
          <w:bCs/>
          <w:u w:val="single"/>
        </w:rPr>
        <w:t>d</w:t>
      </w:r>
      <w:r w:rsidR="00892B56" w:rsidRPr="00462F4F">
        <w:rPr>
          <w:rFonts w:ascii="Times New Roman" w:hAnsi="Times New Roman" w:cs="Times New Roman"/>
          <w:b/>
          <w:bCs/>
          <w:u w:val="single"/>
        </w:rPr>
        <w:t>ataset</w:t>
      </w:r>
      <w:r w:rsidR="00982A7C" w:rsidRPr="00462F4F">
        <w:rPr>
          <w:rFonts w:ascii="Times New Roman" w:hAnsi="Times New Roman" w:cs="Times New Roman"/>
          <w:b/>
          <w:bCs/>
          <w:u w:val="single"/>
        </w:rPr>
        <w:t xml:space="preserve"> generation</w:t>
      </w:r>
    </w:p>
    <w:p w14:paraId="734192F7" w14:textId="774723D7" w:rsidR="00506D33" w:rsidRPr="00462F4F" w:rsidRDefault="00506D33" w:rsidP="007677A5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For training:</w:t>
      </w:r>
    </w:p>
    <w:p w14:paraId="430BB294" w14:textId="77777777" w:rsidR="0015540C" w:rsidRPr="00462F4F" w:rsidRDefault="002F169F" w:rsidP="007677A5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 xml:space="preserve">RAN4 to decide the training dataset generation </w:t>
      </w:r>
    </w:p>
    <w:p w14:paraId="7F36EE08" w14:textId="056D073D" w:rsidR="002F169F" w:rsidRPr="00462F4F" w:rsidRDefault="002F169F" w:rsidP="0015540C">
      <w:pPr>
        <w:pStyle w:val="ListParagraph"/>
        <w:numPr>
          <w:ilvl w:val="0"/>
          <w:numId w:val="9"/>
        </w:numPr>
        <w:ind w:firstLineChars="0"/>
        <w:rPr>
          <w:rFonts w:cs="Times New Roman"/>
        </w:rPr>
      </w:pPr>
      <w:r w:rsidRPr="00462F4F">
        <w:rPr>
          <w:rFonts w:cs="Times New Roman"/>
        </w:rPr>
        <w:t>for Case 1</w:t>
      </w:r>
      <w:r w:rsidR="0015540C" w:rsidRPr="00462F4F">
        <w:rPr>
          <w:rFonts w:cs="Times New Roman"/>
        </w:rPr>
        <w:t>a</w:t>
      </w:r>
      <w:r w:rsidRPr="00462F4F">
        <w:rPr>
          <w:rFonts w:cs="Times New Roman"/>
        </w:rPr>
        <w:t xml:space="preserve"> and Case 2</w:t>
      </w:r>
    </w:p>
    <w:p w14:paraId="7AF1262B" w14:textId="2D35C7C6" w:rsidR="00506D33" w:rsidRPr="00462F4F" w:rsidRDefault="00BC40E7" w:rsidP="002A0F57">
      <w:pPr>
        <w:pStyle w:val="ListParagraph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Option 1: </w:t>
      </w:r>
      <w:r w:rsidR="00506D33" w:rsidRPr="00462F4F">
        <w:rPr>
          <w:rFonts w:cs="Times New Roman"/>
          <w:lang w:eastAsia="zh-CN"/>
        </w:rPr>
        <w:t xml:space="preserve">The </w:t>
      </w:r>
      <w:bookmarkStart w:id="0" w:name="_Hlk221753020"/>
      <w:r w:rsidR="00506D33" w:rsidRPr="00462F4F">
        <w:rPr>
          <w:rFonts w:cs="Times New Roman"/>
          <w:lang w:eastAsia="zh-CN"/>
        </w:rPr>
        <w:t xml:space="preserve">training dataset </w:t>
      </w:r>
      <w:bookmarkEnd w:id="0"/>
      <w:r w:rsidR="00506D33" w:rsidRPr="00462F4F">
        <w:rPr>
          <w:rFonts w:cs="Times New Roman"/>
          <w:lang w:eastAsia="zh-CN"/>
        </w:rPr>
        <w:t>is generated based on the SLS assumption defined in TR38.843 Table 6.3.1-1</w:t>
      </w:r>
      <w:r w:rsidR="00857FB5" w:rsidRPr="00462F4F">
        <w:rPr>
          <w:rFonts w:cs="Times New Roman"/>
          <w:lang w:eastAsia="zh-CN"/>
        </w:rPr>
        <w:t xml:space="preserve"> (existing</w:t>
      </w:r>
      <w:r w:rsidR="00F32295" w:rsidRPr="00462F4F">
        <w:rPr>
          <w:rFonts w:cs="Times New Roman"/>
          <w:lang w:eastAsia="zh-CN"/>
        </w:rPr>
        <w:t xml:space="preserve"> result</w:t>
      </w:r>
      <w:r w:rsidR="003971BA" w:rsidRPr="00462F4F">
        <w:rPr>
          <w:rFonts w:cs="Times New Roman"/>
          <w:lang w:eastAsia="zh-CN"/>
        </w:rPr>
        <w:t>s</w:t>
      </w:r>
      <w:r w:rsidR="00857FB5" w:rsidRPr="00462F4F">
        <w:rPr>
          <w:rFonts w:cs="Times New Roman"/>
          <w:lang w:eastAsia="zh-CN"/>
        </w:rPr>
        <w:t>)</w:t>
      </w:r>
    </w:p>
    <w:p w14:paraId="3B7BF506" w14:textId="42BB54D9" w:rsidR="00506D33" w:rsidRPr="00462F4F" w:rsidRDefault="00506D33" w:rsidP="002A0F57">
      <w:pPr>
        <w:pStyle w:val="ListParagraph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Option 2: </w:t>
      </w:r>
      <w:r w:rsidR="00190A6D" w:rsidRPr="00462F4F">
        <w:rPr>
          <w:rFonts w:cs="Times New Roman"/>
        </w:rPr>
        <w:t>Mixed dataset</w:t>
      </w:r>
      <w:r w:rsidRPr="00462F4F">
        <w:rPr>
          <w:rFonts w:cs="Times New Roman"/>
        </w:rPr>
        <w:t xml:space="preserve"> </w:t>
      </w:r>
      <w:r w:rsidR="00190A6D" w:rsidRPr="00462F4F">
        <w:rPr>
          <w:rFonts w:cs="Times New Roman"/>
        </w:rPr>
        <w:t xml:space="preserve">by </w:t>
      </w:r>
      <w:r w:rsidRPr="00462F4F">
        <w:rPr>
          <w:rFonts w:cs="Times New Roman"/>
        </w:rPr>
        <w:t xml:space="preserve">Option 1 and </w:t>
      </w:r>
      <w:r w:rsidR="00190A6D" w:rsidRPr="00462F4F">
        <w:rPr>
          <w:rFonts w:cs="Times New Roman"/>
        </w:rPr>
        <w:t>simplified CDL channel</w:t>
      </w:r>
    </w:p>
    <w:p w14:paraId="27B2F0AF" w14:textId="25388A15" w:rsidR="0015540C" w:rsidRPr="00462F4F" w:rsidRDefault="0015540C" w:rsidP="0015540C">
      <w:pPr>
        <w:pStyle w:val="ListParagraph"/>
        <w:numPr>
          <w:ilvl w:val="0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>for Case 1</w:t>
      </w:r>
      <w:r w:rsidR="002A0F57" w:rsidRPr="00462F4F">
        <w:rPr>
          <w:rFonts w:cs="Times New Roman"/>
        </w:rPr>
        <w:t>b</w:t>
      </w:r>
    </w:p>
    <w:p w14:paraId="38DBAA68" w14:textId="70FE2CE7" w:rsidR="002A0F57" w:rsidRPr="00462F4F" w:rsidRDefault="00495D9E" w:rsidP="002A0F57">
      <w:pPr>
        <w:pStyle w:val="ListParagraph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  <w:lang w:eastAsia="zh-CN"/>
        </w:rPr>
        <w:t xml:space="preserve">Further discuss </w:t>
      </w:r>
      <w:r w:rsidR="00462F4F">
        <w:rPr>
          <w:rFonts w:cs="Times New Roman"/>
          <w:lang w:eastAsia="zh-CN"/>
        </w:rPr>
        <w:t xml:space="preserve">the training dataset </w:t>
      </w:r>
      <w:r w:rsidRPr="00462F4F">
        <w:rPr>
          <w:rFonts w:cs="Times New Roman"/>
          <w:lang w:eastAsia="zh-CN"/>
        </w:rPr>
        <w:t>if this case is agreed</w:t>
      </w:r>
    </w:p>
    <w:p w14:paraId="6FE31A0A" w14:textId="183E0B71" w:rsidR="00DD2ECA" w:rsidRDefault="00DD2ECA" w:rsidP="00BD3E8B">
      <w:pPr>
        <w:rPr>
          <w:rFonts w:ascii="Times New Roman" w:eastAsia="游明朝" w:hAnsi="Times New Roman" w:cs="Times New Roman"/>
          <w:lang w:eastAsia="ja-JP"/>
        </w:rPr>
      </w:pPr>
    </w:p>
    <w:p w14:paraId="28938262" w14:textId="5DB20257" w:rsidR="003D17D7" w:rsidRPr="003C5886" w:rsidRDefault="003D17D7" w:rsidP="00BD3E8B">
      <w:pPr>
        <w:rPr>
          <w:rFonts w:ascii="Times New Roman" w:eastAsia="游明朝" w:hAnsi="Times New Roman" w:cs="Times New Roman"/>
          <w:highlight w:val="green"/>
          <w:lang w:eastAsia="ja-JP"/>
        </w:rPr>
      </w:pPr>
      <w:r w:rsidRPr="003C5886">
        <w:rPr>
          <w:rFonts w:ascii="Times New Roman" w:eastAsia="游明朝" w:hAnsi="Times New Roman" w:cs="Times New Roman" w:hint="eastAsia"/>
          <w:highlight w:val="green"/>
          <w:lang w:eastAsia="ja-JP"/>
        </w:rPr>
        <w:t>Agreement:</w:t>
      </w:r>
    </w:p>
    <w:p w14:paraId="1AAA1ED3" w14:textId="77777777" w:rsidR="003D17D7" w:rsidRPr="003C5886" w:rsidRDefault="003D17D7" w:rsidP="00BD3E8B">
      <w:pPr>
        <w:rPr>
          <w:rFonts w:ascii="Times New Roman" w:eastAsia="游明朝" w:hAnsi="Times New Roman" w:cs="Times New Roman"/>
          <w:highlight w:val="green"/>
          <w:lang w:eastAsia="ja-JP"/>
        </w:rPr>
      </w:pPr>
      <w:r w:rsidRPr="003C5886">
        <w:rPr>
          <w:rFonts w:ascii="Times New Roman" w:eastAsia="游明朝" w:hAnsi="Times New Roman" w:cs="Times New Roman" w:hint="eastAsia"/>
          <w:highlight w:val="green"/>
          <w:lang w:eastAsia="ja-JP"/>
        </w:rPr>
        <w:t>Scenario parameters for alignment of training datasets:</w:t>
      </w:r>
    </w:p>
    <w:p w14:paraId="47CAD530" w14:textId="7230CFC5" w:rsidR="003D17D7" w:rsidRPr="003C5886" w:rsidRDefault="003D17D7" w:rsidP="003D17D7">
      <w:pPr>
        <w:pStyle w:val="ListParagraph"/>
        <w:numPr>
          <w:ilvl w:val="0"/>
          <w:numId w:val="10"/>
        </w:numPr>
        <w:ind w:firstLineChars="0"/>
        <w:rPr>
          <w:rFonts w:eastAsia="游明朝" w:cs="Times New Roman"/>
          <w:highlight w:val="green"/>
          <w:lang w:eastAsia="ja-JP"/>
        </w:rPr>
      </w:pPr>
      <w:r w:rsidRPr="003C5886">
        <w:rPr>
          <w:rFonts w:eastAsia="游明朝" w:cs="Times New Roman" w:hint="eastAsia"/>
          <w:highlight w:val="green"/>
          <w:lang w:eastAsia="ja-JP"/>
        </w:rPr>
        <w:t xml:space="preserve">Channel model: </w:t>
      </w:r>
      <w:r w:rsidR="0024758C" w:rsidRPr="003C5886">
        <w:rPr>
          <w:rFonts w:eastAsia="游明朝" w:cs="Times New Roman" w:hint="eastAsia"/>
          <w:highlight w:val="green"/>
          <w:lang w:eastAsia="ja-JP"/>
        </w:rPr>
        <w:t>also use TR 38.901 Table 7.5-6</w:t>
      </w:r>
      <w:r w:rsidR="00172805" w:rsidRPr="003C5886">
        <w:rPr>
          <w:rFonts w:eastAsia="游明朝" w:cs="Times New Roman" w:hint="eastAsia"/>
          <w:highlight w:val="green"/>
          <w:lang w:eastAsia="ja-JP"/>
        </w:rPr>
        <w:t xml:space="preserve"> part I</w:t>
      </w:r>
      <w:r w:rsidR="00805ECC" w:rsidRPr="003C5886">
        <w:rPr>
          <w:rFonts w:eastAsia="游明朝" w:cs="Times New Roman" w:hint="eastAsia"/>
          <w:highlight w:val="green"/>
          <w:lang w:eastAsia="ja-JP"/>
        </w:rPr>
        <w:t xml:space="preserve"> (Umi)</w:t>
      </w:r>
    </w:p>
    <w:p w14:paraId="53AF9C82" w14:textId="77777777" w:rsidR="001A6CB2" w:rsidRPr="003C5886" w:rsidRDefault="001A6CB2" w:rsidP="001A6CB2">
      <w:pPr>
        <w:pStyle w:val="ListParagraph"/>
        <w:numPr>
          <w:ilvl w:val="0"/>
          <w:numId w:val="10"/>
        </w:numPr>
        <w:ind w:firstLineChars="0"/>
        <w:rPr>
          <w:rFonts w:cs="Times New Roman"/>
          <w:highlight w:val="green"/>
        </w:rPr>
      </w:pPr>
      <w:r w:rsidRPr="003C5886">
        <w:rPr>
          <w:rFonts w:cs="Times New Roman"/>
          <w:highlight w:val="green"/>
        </w:rPr>
        <w:t>Case 1a: SLS based on Uma</w:t>
      </w:r>
    </w:p>
    <w:p w14:paraId="13141C45" w14:textId="77777777" w:rsidR="001A6CB2" w:rsidRPr="003C5886" w:rsidRDefault="001A6CB2" w:rsidP="001A6CB2">
      <w:pPr>
        <w:pStyle w:val="ListParagraph"/>
        <w:numPr>
          <w:ilvl w:val="1"/>
          <w:numId w:val="10"/>
        </w:numPr>
        <w:ind w:firstLineChars="0"/>
        <w:rPr>
          <w:rFonts w:cs="Times New Roman"/>
          <w:highlight w:val="green"/>
        </w:rPr>
      </w:pPr>
      <w:r w:rsidRPr="003C5886">
        <w:rPr>
          <w:rFonts w:eastAsia="PMingLiU" w:cs="Times New Roman"/>
          <w:highlight w:val="green"/>
          <w:lang w:eastAsia="zh-TW"/>
        </w:rPr>
        <w:t xml:space="preserve">With Tx height </w:t>
      </w:r>
      <w:r w:rsidRPr="003C5886">
        <w:rPr>
          <w:rFonts w:eastAsia="PMingLiU" w:cs="Times New Roman" w:hint="eastAsia"/>
          <w:highlight w:val="green"/>
          <w:lang w:eastAsia="zh-TW"/>
        </w:rPr>
        <w:t>25</w:t>
      </w:r>
      <w:r w:rsidRPr="003C5886">
        <w:rPr>
          <w:rFonts w:eastAsia="PMingLiU" w:cs="Times New Roman"/>
          <w:highlight w:val="green"/>
          <w:lang w:eastAsia="zh-TW"/>
        </w:rPr>
        <w:t xml:space="preserve">m and ISD </w:t>
      </w:r>
      <w:r w:rsidRPr="003C5886">
        <w:rPr>
          <w:rFonts w:eastAsia="PMingLiU" w:cs="Times New Roman" w:hint="eastAsia"/>
          <w:highlight w:val="green"/>
          <w:lang w:eastAsia="zh-TW"/>
        </w:rPr>
        <w:t>5</w:t>
      </w:r>
      <w:r w:rsidRPr="003C5886">
        <w:rPr>
          <w:rFonts w:eastAsia="PMingLiU" w:cs="Times New Roman"/>
          <w:highlight w:val="green"/>
          <w:lang w:eastAsia="zh-TW"/>
        </w:rPr>
        <w:t>00m to align with the description in TR 38.901 clause 6.</w:t>
      </w:r>
      <w:r w:rsidRPr="003C5886">
        <w:rPr>
          <w:rFonts w:eastAsia="PMingLiU" w:cs="Times New Roman" w:hint="eastAsia"/>
          <w:highlight w:val="green"/>
          <w:lang w:eastAsia="zh-TW"/>
        </w:rPr>
        <w:t>2</w:t>
      </w:r>
    </w:p>
    <w:p w14:paraId="058D2BE8" w14:textId="0AE2B1F3" w:rsidR="001A6CB2" w:rsidRPr="003C5886" w:rsidRDefault="001A6CB2" w:rsidP="001A6CB2">
      <w:pPr>
        <w:pStyle w:val="ListParagraph"/>
        <w:numPr>
          <w:ilvl w:val="0"/>
          <w:numId w:val="10"/>
        </w:numPr>
        <w:ind w:firstLineChars="0"/>
        <w:rPr>
          <w:rFonts w:cs="Times New Roman"/>
          <w:highlight w:val="green"/>
        </w:rPr>
      </w:pPr>
      <w:r w:rsidRPr="003C5886">
        <w:rPr>
          <w:rFonts w:cs="Times New Roman"/>
          <w:highlight w:val="green"/>
        </w:rPr>
        <w:lastRenderedPageBreak/>
        <w:t xml:space="preserve">Case 1b: SLS based on Umi </w:t>
      </w:r>
    </w:p>
    <w:p w14:paraId="13DA1689" w14:textId="77777777" w:rsidR="001A6CB2" w:rsidRPr="003C5886" w:rsidRDefault="001A6CB2" w:rsidP="001A6CB2">
      <w:pPr>
        <w:pStyle w:val="ListParagraph"/>
        <w:numPr>
          <w:ilvl w:val="1"/>
          <w:numId w:val="10"/>
        </w:numPr>
        <w:ind w:firstLineChars="0"/>
        <w:rPr>
          <w:rFonts w:cs="Times New Roman"/>
          <w:highlight w:val="green"/>
        </w:rPr>
      </w:pPr>
      <w:r w:rsidRPr="003C5886">
        <w:rPr>
          <w:rFonts w:eastAsia="PMingLiU" w:cs="Times New Roman"/>
          <w:highlight w:val="green"/>
          <w:lang w:eastAsia="zh-TW"/>
        </w:rPr>
        <w:t>W</w:t>
      </w:r>
      <w:r w:rsidRPr="003C5886">
        <w:rPr>
          <w:rFonts w:eastAsia="PMingLiU" w:cs="Times New Roman" w:hint="eastAsia"/>
          <w:highlight w:val="green"/>
          <w:lang w:eastAsia="zh-TW"/>
        </w:rPr>
        <w:t xml:space="preserve">ith Tx </w:t>
      </w:r>
      <w:r w:rsidRPr="003C5886">
        <w:rPr>
          <w:rFonts w:eastAsia="PMingLiU" w:cs="Times New Roman"/>
          <w:highlight w:val="green"/>
          <w:lang w:eastAsia="zh-TW"/>
        </w:rPr>
        <w:t>height</w:t>
      </w:r>
      <w:r w:rsidRPr="003C5886">
        <w:rPr>
          <w:rFonts w:eastAsia="PMingLiU" w:cs="Times New Roman" w:hint="eastAsia"/>
          <w:highlight w:val="green"/>
          <w:lang w:eastAsia="zh-TW"/>
        </w:rPr>
        <w:t xml:space="preserve"> 10m and ISD 200m to align with the description in TR 38.901 clause 6.2</w:t>
      </w:r>
    </w:p>
    <w:p w14:paraId="23874B70" w14:textId="3B146DD2" w:rsidR="00172805" w:rsidRPr="003C5886" w:rsidRDefault="00596041" w:rsidP="00596041">
      <w:pPr>
        <w:pStyle w:val="ListParagraph"/>
        <w:numPr>
          <w:ilvl w:val="0"/>
          <w:numId w:val="10"/>
        </w:numPr>
        <w:ind w:firstLineChars="0"/>
        <w:rPr>
          <w:rFonts w:eastAsia="游明朝" w:cs="Times New Roman" w:hint="eastAsia"/>
          <w:highlight w:val="green"/>
          <w:lang w:eastAsia="ja-JP"/>
        </w:rPr>
      </w:pPr>
      <w:r w:rsidRPr="003C5886">
        <w:rPr>
          <w:rFonts w:eastAsia="游明朝" w:cs="Times New Roman"/>
          <w:highlight w:val="green"/>
          <w:lang w:eastAsia="ja-JP"/>
        </w:rPr>
        <w:t>M</w:t>
      </w:r>
      <w:r w:rsidRPr="003C5886">
        <w:rPr>
          <w:rFonts w:eastAsia="游明朝" w:cs="Times New Roman" w:hint="eastAsia"/>
          <w:highlight w:val="green"/>
          <w:lang w:eastAsia="ja-JP"/>
        </w:rPr>
        <w:t xml:space="preserve">inimum </w:t>
      </w:r>
      <w:proofErr w:type="spellStart"/>
      <w:r w:rsidRPr="003C5886">
        <w:rPr>
          <w:rFonts w:eastAsia="游明朝" w:cs="Times New Roman" w:hint="eastAsia"/>
          <w:highlight w:val="green"/>
          <w:lang w:eastAsia="ja-JP"/>
        </w:rPr>
        <w:t>gNB</w:t>
      </w:r>
      <w:proofErr w:type="spellEnd"/>
      <w:r w:rsidRPr="003C5886">
        <w:rPr>
          <w:rFonts w:eastAsia="游明朝" w:cs="Times New Roman" w:hint="eastAsia"/>
          <w:highlight w:val="green"/>
          <w:lang w:eastAsia="ja-JP"/>
        </w:rPr>
        <w:t>-UE distance for studying different locations is 10m for Umi, 35m for Uma</w:t>
      </w:r>
    </w:p>
    <w:sectPr w:rsidR="00172805" w:rsidRPr="003C58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AC47814" w14:textId="77777777" w:rsidR="00C77D08" w:rsidRDefault="00C77D08" w:rsidP="00344B47">
      <w:r>
        <w:separator/>
      </w:r>
    </w:p>
  </w:endnote>
  <w:endnote w:type="continuationSeparator" w:id="0">
    <w:p w14:paraId="600BAB33" w14:textId="77777777" w:rsidR="00C77D08" w:rsidRDefault="00C77D08" w:rsidP="00344B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B3EA03" w14:textId="77777777" w:rsidR="00C77D08" w:rsidRDefault="00C77D08" w:rsidP="00344B47">
      <w:r>
        <w:separator/>
      </w:r>
    </w:p>
  </w:footnote>
  <w:footnote w:type="continuationSeparator" w:id="0">
    <w:p w14:paraId="75121272" w14:textId="77777777" w:rsidR="00C77D08" w:rsidRDefault="00C77D08" w:rsidP="00344B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B229E9"/>
    <w:multiLevelType w:val="hybridMultilevel"/>
    <w:tmpl w:val="0470A14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3D4526"/>
    <w:multiLevelType w:val="hybridMultilevel"/>
    <w:tmpl w:val="09382DD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0E5EFC"/>
    <w:multiLevelType w:val="hybridMultilevel"/>
    <w:tmpl w:val="3C96B2CE"/>
    <w:lvl w:ilvl="0" w:tplc="F9C81F16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3" w15:restartNumberingAfterBreak="0">
    <w:nsid w:val="33354746"/>
    <w:multiLevelType w:val="hybridMultilevel"/>
    <w:tmpl w:val="FA482416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5B05E93"/>
    <w:multiLevelType w:val="hybridMultilevel"/>
    <w:tmpl w:val="E6D2A362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7B6DDD"/>
    <w:multiLevelType w:val="hybridMultilevel"/>
    <w:tmpl w:val="0C06906E"/>
    <w:lvl w:ilvl="0" w:tplc="DABE40A0">
      <w:start w:val="3"/>
      <w:numFmt w:val="bullet"/>
      <w:lvlText w:val="-"/>
      <w:lvlJc w:val="left"/>
      <w:pPr>
        <w:ind w:left="84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DE52F72"/>
    <w:multiLevelType w:val="hybridMultilevel"/>
    <w:tmpl w:val="DDCC6934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6BD7ECF"/>
    <w:multiLevelType w:val="hybridMultilevel"/>
    <w:tmpl w:val="322C15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84D7F3F"/>
    <w:multiLevelType w:val="hybridMultilevel"/>
    <w:tmpl w:val="C0342CB4"/>
    <w:lvl w:ilvl="0" w:tplc="4E5CA9E4">
      <w:numFmt w:val="bullet"/>
      <w:lvlText w:val="-"/>
      <w:lvlJc w:val="left"/>
      <w:pPr>
        <w:ind w:left="420" w:hanging="420"/>
      </w:pPr>
      <w:rPr>
        <w:rFonts w:ascii="Times New Roman" w:eastAsia="ＭＳ 明朝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5C90B25"/>
    <w:multiLevelType w:val="hybridMultilevel"/>
    <w:tmpl w:val="CB201D5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393089984">
    <w:abstractNumId w:val="1"/>
  </w:num>
  <w:num w:numId="2" w16cid:durableId="570383114">
    <w:abstractNumId w:val="7"/>
  </w:num>
  <w:num w:numId="3" w16cid:durableId="774978419">
    <w:abstractNumId w:val="9"/>
  </w:num>
  <w:num w:numId="4" w16cid:durableId="2039349373">
    <w:abstractNumId w:val="2"/>
  </w:num>
  <w:num w:numId="5" w16cid:durableId="1998026757">
    <w:abstractNumId w:val="8"/>
  </w:num>
  <w:num w:numId="6" w16cid:durableId="530383824">
    <w:abstractNumId w:val="5"/>
  </w:num>
  <w:num w:numId="7" w16cid:durableId="1005666006">
    <w:abstractNumId w:val="4"/>
  </w:num>
  <w:num w:numId="8" w16cid:durableId="1881821184">
    <w:abstractNumId w:val="6"/>
  </w:num>
  <w:num w:numId="9" w16cid:durableId="1426346390">
    <w:abstractNumId w:val="0"/>
  </w:num>
  <w:num w:numId="10" w16cid:durableId="140287385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0A0"/>
    <w:rsid w:val="00013C4F"/>
    <w:rsid w:val="00033812"/>
    <w:rsid w:val="000739B2"/>
    <w:rsid w:val="000774E0"/>
    <w:rsid w:val="00082DBA"/>
    <w:rsid w:val="000A1BCE"/>
    <w:rsid w:val="000C4914"/>
    <w:rsid w:val="001215DE"/>
    <w:rsid w:val="00124DE0"/>
    <w:rsid w:val="0015540C"/>
    <w:rsid w:val="00164997"/>
    <w:rsid w:val="00172805"/>
    <w:rsid w:val="00190A6D"/>
    <w:rsid w:val="001A2D16"/>
    <w:rsid w:val="001A6CB2"/>
    <w:rsid w:val="00207355"/>
    <w:rsid w:val="002261C1"/>
    <w:rsid w:val="00240C02"/>
    <w:rsid w:val="0024758C"/>
    <w:rsid w:val="00285AFA"/>
    <w:rsid w:val="00290311"/>
    <w:rsid w:val="002A0F57"/>
    <w:rsid w:val="002C4C76"/>
    <w:rsid w:val="002F169F"/>
    <w:rsid w:val="003146D6"/>
    <w:rsid w:val="00324DCE"/>
    <w:rsid w:val="003435BC"/>
    <w:rsid w:val="00344B47"/>
    <w:rsid w:val="00345AB9"/>
    <w:rsid w:val="00345FAA"/>
    <w:rsid w:val="00357974"/>
    <w:rsid w:val="00370740"/>
    <w:rsid w:val="003971BA"/>
    <w:rsid w:val="003C5886"/>
    <w:rsid w:val="003D0966"/>
    <w:rsid w:val="003D17D7"/>
    <w:rsid w:val="003D6972"/>
    <w:rsid w:val="003F05B7"/>
    <w:rsid w:val="00405688"/>
    <w:rsid w:val="0044546D"/>
    <w:rsid w:val="004511DB"/>
    <w:rsid w:val="00456850"/>
    <w:rsid w:val="00462F4F"/>
    <w:rsid w:val="004754D8"/>
    <w:rsid w:val="00480150"/>
    <w:rsid w:val="004825E4"/>
    <w:rsid w:val="00492A27"/>
    <w:rsid w:val="00495D9E"/>
    <w:rsid w:val="004A082E"/>
    <w:rsid w:val="004A38D1"/>
    <w:rsid w:val="004C09C4"/>
    <w:rsid w:val="004C1B52"/>
    <w:rsid w:val="004D0C2A"/>
    <w:rsid w:val="00506D33"/>
    <w:rsid w:val="005245F9"/>
    <w:rsid w:val="00530AED"/>
    <w:rsid w:val="005747E0"/>
    <w:rsid w:val="00596041"/>
    <w:rsid w:val="005A7612"/>
    <w:rsid w:val="005C0390"/>
    <w:rsid w:val="005E588A"/>
    <w:rsid w:val="0060003E"/>
    <w:rsid w:val="006057BC"/>
    <w:rsid w:val="00671E7D"/>
    <w:rsid w:val="006B5C86"/>
    <w:rsid w:val="006F5158"/>
    <w:rsid w:val="006F5EE6"/>
    <w:rsid w:val="00740E06"/>
    <w:rsid w:val="00741FA8"/>
    <w:rsid w:val="007677A5"/>
    <w:rsid w:val="00791FDE"/>
    <w:rsid w:val="007A01D7"/>
    <w:rsid w:val="007A2B82"/>
    <w:rsid w:val="007E1B51"/>
    <w:rsid w:val="00805ECC"/>
    <w:rsid w:val="008220DF"/>
    <w:rsid w:val="008243D5"/>
    <w:rsid w:val="0084426A"/>
    <w:rsid w:val="00857FB5"/>
    <w:rsid w:val="00861A26"/>
    <w:rsid w:val="00892B56"/>
    <w:rsid w:val="008A5382"/>
    <w:rsid w:val="008A7AC7"/>
    <w:rsid w:val="008C5B4A"/>
    <w:rsid w:val="008D2155"/>
    <w:rsid w:val="008D279C"/>
    <w:rsid w:val="008E6E58"/>
    <w:rsid w:val="009044F9"/>
    <w:rsid w:val="00907DEC"/>
    <w:rsid w:val="0092734B"/>
    <w:rsid w:val="00942FA5"/>
    <w:rsid w:val="009528CA"/>
    <w:rsid w:val="00982A7C"/>
    <w:rsid w:val="009A337B"/>
    <w:rsid w:val="009E0471"/>
    <w:rsid w:val="00A83CBA"/>
    <w:rsid w:val="00A84ABD"/>
    <w:rsid w:val="00A9009F"/>
    <w:rsid w:val="00A924E3"/>
    <w:rsid w:val="00AC25BB"/>
    <w:rsid w:val="00AD0CF6"/>
    <w:rsid w:val="00AE6493"/>
    <w:rsid w:val="00AE67C7"/>
    <w:rsid w:val="00AF55FA"/>
    <w:rsid w:val="00B04477"/>
    <w:rsid w:val="00B33009"/>
    <w:rsid w:val="00B35C86"/>
    <w:rsid w:val="00BA1CFC"/>
    <w:rsid w:val="00BC1AFA"/>
    <w:rsid w:val="00BC40E7"/>
    <w:rsid w:val="00BD3E8B"/>
    <w:rsid w:val="00BF09BD"/>
    <w:rsid w:val="00BF20D1"/>
    <w:rsid w:val="00C224C1"/>
    <w:rsid w:val="00C33C5F"/>
    <w:rsid w:val="00C33DBD"/>
    <w:rsid w:val="00C74F90"/>
    <w:rsid w:val="00C77D08"/>
    <w:rsid w:val="00CB24FD"/>
    <w:rsid w:val="00CC1BA0"/>
    <w:rsid w:val="00CD2CF8"/>
    <w:rsid w:val="00CD686C"/>
    <w:rsid w:val="00CE6387"/>
    <w:rsid w:val="00CF71A2"/>
    <w:rsid w:val="00D15E6B"/>
    <w:rsid w:val="00D170A0"/>
    <w:rsid w:val="00D2259A"/>
    <w:rsid w:val="00D35CE1"/>
    <w:rsid w:val="00D425A5"/>
    <w:rsid w:val="00D46981"/>
    <w:rsid w:val="00D55C03"/>
    <w:rsid w:val="00D66829"/>
    <w:rsid w:val="00D84CD2"/>
    <w:rsid w:val="00D95321"/>
    <w:rsid w:val="00DA3C8C"/>
    <w:rsid w:val="00DB3D1F"/>
    <w:rsid w:val="00DD2ECA"/>
    <w:rsid w:val="00DE30C5"/>
    <w:rsid w:val="00DF2E19"/>
    <w:rsid w:val="00DF79F3"/>
    <w:rsid w:val="00E26DF5"/>
    <w:rsid w:val="00E36E39"/>
    <w:rsid w:val="00E50A2B"/>
    <w:rsid w:val="00E5101A"/>
    <w:rsid w:val="00E5601E"/>
    <w:rsid w:val="00E64836"/>
    <w:rsid w:val="00E90229"/>
    <w:rsid w:val="00E979DC"/>
    <w:rsid w:val="00EF0641"/>
    <w:rsid w:val="00EF0949"/>
    <w:rsid w:val="00F01353"/>
    <w:rsid w:val="00F06539"/>
    <w:rsid w:val="00F2108B"/>
    <w:rsid w:val="00F32295"/>
    <w:rsid w:val="00F32BAA"/>
    <w:rsid w:val="00F41787"/>
    <w:rsid w:val="00F74C16"/>
    <w:rsid w:val="00F951C8"/>
    <w:rsid w:val="00FA767F"/>
    <w:rsid w:val="00FB18AB"/>
    <w:rsid w:val="00FE2619"/>
    <w:rsid w:val="00FF50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6639DA9C"/>
  <w15:chartTrackingRefBased/>
  <w15:docId w15:val="{BCCB7AA1-DC63-4F74-9C99-A912B191D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44B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44B47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44B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44B47"/>
    <w:rPr>
      <w:sz w:val="18"/>
      <w:szCs w:val="18"/>
    </w:rPr>
  </w:style>
  <w:style w:type="table" w:styleId="TableGrid">
    <w:name w:val="Table Grid"/>
    <w:basedOn w:val="TableNormal"/>
    <w:uiPriority w:val="39"/>
    <w:rsid w:val="00344B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HCar">
    <w:name w:val="TAH Car"/>
    <w:link w:val="TAH"/>
    <w:qFormat/>
    <w:rsid w:val="00344B47"/>
    <w:rPr>
      <w:rFonts w:ascii="Arial" w:eastAsia="Times New Roman" w:hAnsi="Arial" w:cs="Arial"/>
      <w:b/>
      <w:bCs/>
      <w:sz w:val="18"/>
      <w:szCs w:val="18"/>
      <w:lang w:val="en-GB" w:eastAsia="ja-JP"/>
    </w:rPr>
  </w:style>
  <w:style w:type="character" w:customStyle="1" w:styleId="TACChar">
    <w:name w:val="TAC Char"/>
    <w:link w:val="TAC"/>
    <w:qFormat/>
    <w:rsid w:val="00344B47"/>
    <w:rPr>
      <w:rFonts w:ascii="Arial" w:eastAsia="Times New Roman" w:hAnsi="Arial"/>
      <w:sz w:val="18"/>
      <w:lang w:eastAsia="en-GB"/>
    </w:rPr>
  </w:style>
  <w:style w:type="character" w:customStyle="1" w:styleId="ListParagraphChar">
    <w:name w:val="List Paragraph Char"/>
    <w:aliases w:val="R4_bullets Char,- Bullets Char,?? ?? Char,????? Char,???? Char,リスト段落 Char,Lista1 Char,列出段落1 Char,中等深浅网格 1 - 着色 21 Char,列表段落1 Char,—ño’i—Ž Char,¥¡¡¡¡ì¬º¥¹¥È¶ÎÂä Char,ÁÐ³ö¶ÎÂä Char,¥ê¥¹¥È¶ÎÂä Char,Lettre d'introduction Char,목록 단락 Char"/>
    <w:link w:val="ListParagraph"/>
    <w:uiPriority w:val="34"/>
    <w:qFormat/>
    <w:locked/>
    <w:rsid w:val="00344B47"/>
    <w:rPr>
      <w:rFonts w:ascii="Times New Roman" w:hAnsi="Times New Roman"/>
      <w:lang w:val="en-GB" w:eastAsia="en-US"/>
    </w:rPr>
  </w:style>
  <w:style w:type="paragraph" w:customStyle="1" w:styleId="TAC">
    <w:name w:val="TAC"/>
    <w:basedOn w:val="Normal"/>
    <w:link w:val="TACChar"/>
    <w:qFormat/>
    <w:rsid w:val="00344B47"/>
    <w:pPr>
      <w:keepNext/>
      <w:keepLines/>
      <w:widowControl/>
      <w:overflowPunct w:val="0"/>
      <w:autoSpaceDE w:val="0"/>
      <w:autoSpaceDN w:val="0"/>
      <w:adjustRightInd w:val="0"/>
      <w:snapToGrid w:val="0"/>
      <w:jc w:val="center"/>
      <w:textAlignment w:val="baseline"/>
    </w:pPr>
    <w:rPr>
      <w:rFonts w:ascii="Arial" w:eastAsia="Times New Roman" w:hAnsi="Arial"/>
      <w:sz w:val="18"/>
      <w:lang w:eastAsia="en-GB"/>
    </w:rPr>
  </w:style>
  <w:style w:type="paragraph" w:styleId="Caption">
    <w:name w:val="caption"/>
    <w:aliases w:val="cap,Caption Char1 Char,cap Char Char1,Caption Char Char1 Char,cap Char2 Char,Ca,cap Char2,Caption Char C...,Caption Char,条目,cap1,cap2,cap11,Légende-figure,Légende-figure Char,Beschrifubg,Beschriftung Char,label,cap11 Char Char Char,captions,C"/>
    <w:basedOn w:val="Normal"/>
    <w:next w:val="Normal"/>
    <w:link w:val="CaptionChar1"/>
    <w:uiPriority w:val="35"/>
    <w:qFormat/>
    <w:rsid w:val="00344B47"/>
    <w:pPr>
      <w:widowControl/>
      <w:autoSpaceDE w:val="0"/>
      <w:autoSpaceDN w:val="0"/>
      <w:adjustRightInd w:val="0"/>
      <w:snapToGrid w:val="0"/>
      <w:spacing w:after="120"/>
      <w:jc w:val="center"/>
    </w:pPr>
    <w:rPr>
      <w:rFonts w:ascii="Times New Roman" w:eastAsia="SimSun" w:hAnsi="Times New Roman" w:cs="Times New Roman"/>
      <w:b/>
      <w:bCs/>
      <w:kern w:val="0"/>
      <w:sz w:val="20"/>
      <w:szCs w:val="20"/>
      <w:lang w:eastAsia="en-US"/>
    </w:rPr>
  </w:style>
  <w:style w:type="paragraph" w:styleId="ListParagraph">
    <w:name w:val="List Paragraph"/>
    <w:aliases w:val="R4_bullets,- Bullets,?? ??,?????,????,リスト段落,Lista1,列出段落1,中等深浅网格 1 - 着色 21,列表段落1,—ño’i—Ž,¥¡¡¡¡ì¬º¥¹¥È¶ÎÂä,ÁÐ³ö¶ÎÂä,¥ê¥¹¥È¶ÎÂä,1st level - Bullet List Paragraph,Lettre d'introduction,Paragrafo elenco,Normal bullet 2,목록 단락,列表段落11,清單段落1"/>
    <w:basedOn w:val="Normal"/>
    <w:link w:val="ListParagraphChar"/>
    <w:uiPriority w:val="34"/>
    <w:qFormat/>
    <w:rsid w:val="00344B47"/>
    <w:pPr>
      <w:widowControl/>
      <w:spacing w:after="180"/>
      <w:ind w:firstLineChars="200" w:firstLine="420"/>
      <w:jc w:val="left"/>
    </w:pPr>
    <w:rPr>
      <w:rFonts w:ascii="Times New Roman" w:hAnsi="Times New Roman"/>
      <w:lang w:val="en-GB" w:eastAsia="en-US"/>
    </w:rPr>
  </w:style>
  <w:style w:type="paragraph" w:customStyle="1" w:styleId="TAH">
    <w:name w:val="TAH"/>
    <w:basedOn w:val="Normal"/>
    <w:link w:val="TAHCar"/>
    <w:qFormat/>
    <w:rsid w:val="00344B47"/>
    <w:pPr>
      <w:keepNext/>
      <w:keepLines/>
      <w:widowControl/>
      <w:overflowPunct w:val="0"/>
      <w:autoSpaceDE w:val="0"/>
      <w:autoSpaceDN w:val="0"/>
      <w:adjustRightInd w:val="0"/>
      <w:jc w:val="center"/>
    </w:pPr>
    <w:rPr>
      <w:rFonts w:ascii="Arial" w:eastAsia="Times New Roman" w:hAnsi="Arial" w:cs="Arial"/>
      <w:b/>
      <w:bCs/>
      <w:sz w:val="18"/>
      <w:szCs w:val="18"/>
      <w:lang w:val="en-GB" w:eastAsia="ja-JP"/>
    </w:rPr>
  </w:style>
  <w:style w:type="character" w:customStyle="1" w:styleId="CaptionChar1">
    <w:name w:val="Caption Char1"/>
    <w:aliases w:val="cap Char,Caption Char1 Char Char,cap Char Char1 Char,Caption Char Char1 Char Char,cap Char2 Char Char,Ca Char,cap Char2 Char1,Caption Char C... Char,Caption Char Char,条目 Char,cap1 Char,cap2 Char,cap11 Char,Légende-figure Char1,label Char"/>
    <w:link w:val="Caption"/>
    <w:uiPriority w:val="35"/>
    <w:rsid w:val="00344B47"/>
    <w:rPr>
      <w:rFonts w:ascii="Times New Roman" w:eastAsia="SimSun" w:hAnsi="Times New Roman" w:cs="Times New Roman"/>
      <w:b/>
      <w:bCs/>
      <w:kern w:val="0"/>
      <w:sz w:val="20"/>
      <w:szCs w:val="20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D55C03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55C03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55C03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5C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55C0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ustomXml" Target="ink/ink1.xm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4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6-02-12T10:09:26.009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0 3739 24575,'0'-2101'0,"5"1987"0,33-181 0,-24 206 0,-1-112 0,-11 123 0,1 49 0,1 1 0,10-38 0,-7 37 0,6-57 0,1-31 0,-7 72 0,1-66 0,-7 99 0,0 0 0,1 0 0,0 0 0,6-16 0,-4 16 0,-1-1 0,0 1 0,-1-1 0,0-14 0,-9-83 0,5 95 0,2 14 0,0-1 0,0 0 0,0 1 0,0-1 0,0 0 0,1 1 0,-1-1 0,0 0 0,1 1 0,-1-1 0,1 1 0,0-1 0,0 1 0,-1-1 0,1 1 0,0-1 0,0 1 0,0 0 0,0-1 0,1 1 0,-1 0 0,0 0 0,0 0 0,1 0 0,-1 0 0,1 0 0,-1 1 0,1-1 0,-1 0 0,1 1 0,-1-1 0,1 1 0,0-1 0,-1 1 0,2 0 0,9-2 0,0 0 0,0 1 0,23 2 0,-19-1 0,209 2 0,431-12 0,548-7 0,-687 45 0,97 1 0,-338-8 0,-151-7 0,57-9-3631,-16-1 478,-14 21 6772,-14-2-454,160 27-3165,-225-35 0,56 3 0,-79-12 0,79 18 0,-45-4 0,0-4 0,0-3 0,1-5 0,130-2 0,-182-4 0,-1 1 0,0 2 0,0 1 0,-1 2 0,49 18 0,-75-24 0,0 0 0,-1 1 0,1-1 0,-1 1 0,0 0 0,0 0 0,0 1 0,0-1 0,0 1 0,-1-1 0,1 1 0,-1 1 0,0-1 0,-1 0 0,4 6 0,3 8 0,-1 1 0,8 30 0,-9-29 0,11 37 0,-3 1 0,-3 0 0,-2 1 0,-2 0 0,-1 76 0,-7 692 0,-2-344 0,2 335 0,-3-776 0,-1 0 0,-17 73 0,5-36 0,8-49 0,-1 0 0,-1 0 0,-24 47 0,18-42 0,7-16 0,0 0 0,-1-1 0,0-1 0,-1 0 0,-2 0 0,1-1 0,-18 17 0,21-28 0,-1 1 0,1-1 0,-1-1 0,0 0 0,0 0 0,0-1 0,-1 0 0,-18 2 0,-6 3 0,32-8 0,-12 5 0,-1-1 0,0 0 0,0-1 0,0-1 0,0-1 0,0 0 0,-25-2 0,34-2 0,0 0 0,0-1 0,0 1 0,1-2 0,0 1 0,0-1 0,0 1 0,0-2 0,0 1 0,-5-8 0,-11-8 0,11 11-341,1 0 0,0 0-1,-9-13 1,8 6-6485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6-02-12T10:09:00.400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0 100 24575,'0'0'-8191</inkml:trace>
  <inkml:trace contextRef="#ctx0" brushRef="#br0" timeOffset="792.14">0 0 24575,'0'0'-8191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747</Words>
  <Characters>3612</Characters>
  <Application>Microsoft Office Word</Application>
  <DocSecurity>0</DocSecurity>
  <Lines>258</Lines>
  <Paragraphs>229</Paragraphs>
  <ScaleCrop>false</ScaleCrop>
  <Company/>
  <LinksUpToDate>false</LinksUpToDate>
  <CharactersWithSpaces>4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vo</dc:creator>
  <cp:keywords/>
  <dc:description/>
  <cp:lastModifiedBy>Valentin Gheorghiu</cp:lastModifiedBy>
  <cp:revision>2</cp:revision>
  <dcterms:created xsi:type="dcterms:W3CDTF">2026-02-12T11:05:00Z</dcterms:created>
  <dcterms:modified xsi:type="dcterms:W3CDTF">2026-02-12T11:05:00Z</dcterms:modified>
</cp:coreProperties>
</file>